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52D6F" w:rsidRDefault="00252D6F">
      <w:pPr>
        <w:pStyle w:val="Control"/>
        <w:spacing w:after="40"/>
        <w:ind w:left="4852"/>
        <w:rPr>
          <w:color w:val="000000"/>
          <w:sz w:val="20"/>
        </w:rPr>
      </w:pPr>
      <w:r>
        <w:rPr>
          <w:b/>
          <w:color w:val="000000"/>
          <w:sz w:val="20"/>
        </w:rPr>
        <w:t xml:space="preserve">                                                 </w:t>
      </w:r>
      <w:r w:rsidR="009C1682">
        <w:rPr>
          <w:rFonts w:hint="eastAsia"/>
          <w:b/>
          <w:color w:val="000000"/>
          <w:sz w:val="20"/>
          <w:lang w:eastAsia="zh-CN"/>
        </w:rPr>
        <w:t>文档号</w:t>
      </w:r>
      <w:r w:rsidR="004E2B5E">
        <w:rPr>
          <w:color w:val="000000"/>
          <w:sz w:val="20"/>
        </w:rPr>
        <w:t xml:space="preserve"> </w:t>
      </w:r>
      <w:r w:rsidR="004E2B5E">
        <w:rPr>
          <w:color w:val="000000"/>
          <w:sz w:val="20"/>
        </w:rPr>
        <w:tab/>
        <w:t>Mannual</w:t>
      </w:r>
      <w:r>
        <w:rPr>
          <w:color w:val="000000"/>
          <w:sz w:val="20"/>
        </w:rPr>
        <w:t>-0000</w:t>
      </w:r>
      <w:r w:rsidR="00EF375D">
        <w:rPr>
          <w:color w:val="000000"/>
          <w:sz w:val="20"/>
        </w:rPr>
        <w:t>1</w:t>
      </w:r>
    </w:p>
    <w:p w:rsidR="00252D6F" w:rsidRDefault="00252D6F">
      <w:pPr>
        <w:pStyle w:val="Control"/>
        <w:tabs>
          <w:tab w:val="clear" w:pos="3052"/>
          <w:tab w:val="clear" w:pos="5212"/>
          <w:tab w:val="left" w:pos="4492"/>
          <w:tab w:val="left" w:pos="6652"/>
        </w:tabs>
        <w:spacing w:after="40"/>
        <w:ind w:left="6652"/>
        <w:rPr>
          <w:color w:val="000000"/>
          <w:sz w:val="20"/>
        </w:rPr>
      </w:pPr>
      <w:r>
        <w:rPr>
          <w:b/>
          <w:color w:val="000000"/>
          <w:sz w:val="20"/>
        </w:rPr>
        <w:t xml:space="preserve">             </w:t>
      </w:r>
      <w:r w:rsidR="009C1682">
        <w:rPr>
          <w:rFonts w:hint="eastAsia"/>
          <w:b/>
          <w:color w:val="000000"/>
          <w:sz w:val="20"/>
          <w:lang w:eastAsia="zh-CN"/>
        </w:rPr>
        <w:t>版本</w:t>
      </w:r>
      <w:r w:rsidR="009C1682">
        <w:rPr>
          <w:color w:val="000000"/>
          <w:sz w:val="20"/>
        </w:rPr>
        <w:tab/>
      </w:r>
      <w:r w:rsidR="0067232D">
        <w:rPr>
          <w:color w:val="000000"/>
          <w:sz w:val="20"/>
        </w:rPr>
        <w:t xml:space="preserve"> A</w:t>
      </w:r>
    </w:p>
    <w:p w:rsidR="000D0879" w:rsidRDefault="00252D6F">
      <w:pPr>
        <w:pStyle w:val="Control"/>
        <w:tabs>
          <w:tab w:val="clear" w:pos="3052"/>
          <w:tab w:val="clear" w:pos="5212"/>
          <w:tab w:val="left" w:pos="4492"/>
          <w:tab w:val="left" w:pos="6652"/>
        </w:tabs>
        <w:spacing w:after="40"/>
        <w:ind w:left="6652"/>
        <w:rPr>
          <w:color w:val="000000"/>
          <w:sz w:val="20"/>
        </w:rPr>
      </w:pPr>
      <w:r>
        <w:rPr>
          <w:b/>
          <w:color w:val="000000"/>
          <w:sz w:val="20"/>
        </w:rPr>
        <w:t xml:space="preserve">             </w:t>
      </w:r>
    </w:p>
    <w:p w:rsidR="00252D6F" w:rsidRDefault="000D0879">
      <w:pPr>
        <w:pStyle w:val="Control"/>
        <w:tabs>
          <w:tab w:val="clear" w:pos="3052"/>
          <w:tab w:val="clear" w:pos="5212"/>
          <w:tab w:val="left" w:pos="4492"/>
          <w:tab w:val="left" w:pos="6652"/>
        </w:tabs>
        <w:spacing w:after="40"/>
        <w:ind w:left="6652"/>
        <w:rPr>
          <w:color w:val="000000"/>
          <w:sz w:val="20"/>
        </w:rPr>
      </w:pPr>
      <w:r>
        <w:rPr>
          <w:b/>
          <w:color w:val="000000"/>
          <w:sz w:val="20"/>
        </w:rPr>
        <w:tab/>
      </w:r>
      <w:r>
        <w:rPr>
          <w:b/>
          <w:color w:val="000000"/>
          <w:sz w:val="20"/>
        </w:rPr>
        <w:tab/>
      </w:r>
    </w:p>
    <w:p w:rsidR="00252D6F" w:rsidRDefault="00252D6F">
      <w:pPr>
        <w:tabs>
          <w:tab w:val="left" w:pos="4492"/>
          <w:tab w:val="left" w:pos="6652"/>
        </w:tabs>
        <w:spacing w:after="240"/>
        <w:rPr>
          <w:b/>
          <w:color w:val="000000"/>
          <w:u w:val="single"/>
        </w:rPr>
      </w:pPr>
    </w:p>
    <w:p w:rsidR="00252D6F" w:rsidRDefault="0067232D">
      <w:pPr>
        <w:tabs>
          <w:tab w:val="left" w:pos="4492"/>
          <w:tab w:val="left" w:pos="6652"/>
        </w:tabs>
        <w:spacing w:after="240"/>
        <w:jc w:val="center"/>
        <w:rPr>
          <w:b/>
          <w:color w:val="000000"/>
          <w:u w:val="single"/>
        </w:rPr>
      </w:pPr>
      <w:proofErr w:type="spellStart"/>
      <w:r>
        <w:rPr>
          <w:b/>
          <w:color w:val="000000"/>
          <w:u w:val="single"/>
        </w:rPr>
        <w:t>Pachira</w:t>
      </w:r>
      <w:proofErr w:type="spellEnd"/>
      <w:r>
        <w:rPr>
          <w:b/>
          <w:color w:val="000000"/>
          <w:u w:val="single"/>
        </w:rPr>
        <w:t xml:space="preserve"> Technology </w:t>
      </w:r>
    </w:p>
    <w:p w:rsidR="00CC1560" w:rsidRDefault="00C968E8" w:rsidP="007D08D4">
      <w:pPr>
        <w:tabs>
          <w:tab w:val="left" w:pos="4492"/>
          <w:tab w:val="left" w:pos="6652"/>
        </w:tabs>
        <w:spacing w:after="240"/>
        <w:jc w:val="center"/>
        <w:rPr>
          <w:b/>
          <w:sz w:val="52"/>
          <w:szCs w:val="52"/>
          <w:lang w:eastAsia="zh-CN"/>
        </w:rPr>
      </w:pPr>
      <w:r>
        <w:rPr>
          <w:rFonts w:hint="eastAsia"/>
          <w:b/>
          <w:sz w:val="52"/>
          <w:szCs w:val="52"/>
          <w:lang w:eastAsia="zh-CN"/>
        </w:rPr>
        <w:t>分词工具优化</w:t>
      </w:r>
    </w:p>
    <w:p w:rsidR="00351982" w:rsidRDefault="00ED01C0" w:rsidP="000B353B">
      <w:pPr>
        <w:tabs>
          <w:tab w:val="left" w:pos="4492"/>
          <w:tab w:val="left" w:pos="6652"/>
        </w:tabs>
        <w:spacing w:after="240"/>
        <w:jc w:val="center"/>
        <w:rPr>
          <w:b/>
          <w:sz w:val="52"/>
          <w:szCs w:val="52"/>
          <w:lang w:eastAsia="zh-CN"/>
        </w:rPr>
      </w:pPr>
      <w:r>
        <w:rPr>
          <w:rFonts w:hint="eastAsia"/>
          <w:b/>
          <w:sz w:val="52"/>
          <w:szCs w:val="52"/>
          <w:lang w:eastAsia="zh-CN"/>
        </w:rPr>
        <w:t>开发文档</w:t>
      </w:r>
    </w:p>
    <w:p w:rsidR="000B353B" w:rsidRPr="000B353B" w:rsidRDefault="000B353B" w:rsidP="000B353B">
      <w:pPr>
        <w:tabs>
          <w:tab w:val="left" w:pos="4492"/>
          <w:tab w:val="left" w:pos="6652"/>
        </w:tabs>
        <w:spacing w:after="240"/>
        <w:jc w:val="center"/>
        <w:rPr>
          <w:b/>
          <w:sz w:val="52"/>
          <w:szCs w:val="52"/>
          <w:lang w:eastAsia="zh-CN"/>
        </w:rPr>
      </w:pPr>
    </w:p>
    <w:p w:rsidR="00351982" w:rsidRPr="005E33D6" w:rsidRDefault="005E33D6" w:rsidP="00351982">
      <w:pPr>
        <w:pStyle w:val="L1-Section"/>
        <w:tabs>
          <w:tab w:val="clear" w:pos="2520"/>
          <w:tab w:val="clear" w:pos="5760"/>
          <w:tab w:val="center" w:pos="3960"/>
          <w:tab w:val="left" w:pos="7200"/>
        </w:tabs>
        <w:spacing w:before="60" w:after="100"/>
        <w:jc w:val="left"/>
        <w:rPr>
          <w:b/>
          <w:color w:val="000000"/>
          <w:sz w:val="28"/>
          <w:szCs w:val="28"/>
          <w:u w:val="single"/>
          <w:lang w:eastAsia="zh-CN"/>
        </w:rPr>
      </w:pPr>
      <w:r>
        <w:rPr>
          <w:rFonts w:hint="eastAsia"/>
          <w:b/>
          <w:sz w:val="32"/>
          <w:szCs w:val="32"/>
          <w:lang w:eastAsia="zh-CN"/>
        </w:rPr>
        <w:t xml:space="preserve">              </w:t>
      </w:r>
      <w:r>
        <w:rPr>
          <w:rFonts w:hint="eastAsia"/>
          <w:b/>
          <w:color w:val="000000"/>
          <w:sz w:val="28"/>
          <w:szCs w:val="28"/>
          <w:lang w:eastAsia="zh-CN"/>
        </w:rPr>
        <w:t>主要</w:t>
      </w:r>
      <w:r w:rsidR="00351982">
        <w:rPr>
          <w:rFonts w:hint="eastAsia"/>
          <w:b/>
          <w:color w:val="000000"/>
          <w:sz w:val="28"/>
          <w:szCs w:val="28"/>
          <w:lang w:eastAsia="zh-CN"/>
        </w:rPr>
        <w:t>工程师</w:t>
      </w:r>
      <w:r>
        <w:rPr>
          <w:b/>
          <w:color w:val="000000"/>
          <w:sz w:val="28"/>
          <w:szCs w:val="28"/>
          <w:lang w:eastAsia="zh-CN"/>
        </w:rPr>
        <w:t xml:space="preserve">  </w:t>
      </w:r>
      <w:r w:rsidR="00131599">
        <w:rPr>
          <w:rFonts w:hint="eastAsia"/>
          <w:b/>
          <w:color w:val="000000"/>
          <w:sz w:val="28"/>
          <w:szCs w:val="28"/>
          <w:lang w:eastAsia="zh-CN"/>
        </w:rPr>
        <w:t xml:space="preserve"> </w:t>
      </w:r>
      <w:r w:rsidR="00131599">
        <w:rPr>
          <w:rFonts w:asciiTheme="minorEastAsia" w:hAnsiTheme="minorEastAsia" w:hint="eastAsia"/>
          <w:b/>
          <w:color w:val="000000"/>
          <w:sz w:val="28"/>
          <w:szCs w:val="28"/>
          <w:u w:val="thick"/>
          <w:lang w:eastAsia="zh-CN"/>
        </w:rPr>
        <w:t xml:space="preserve"> </w:t>
      </w:r>
      <w:r w:rsidR="00131599">
        <w:rPr>
          <w:rFonts w:hint="eastAsia"/>
          <w:b/>
          <w:color w:val="000000"/>
          <w:sz w:val="28"/>
          <w:szCs w:val="28"/>
          <w:u w:val="thick"/>
          <w:lang w:eastAsia="zh-CN"/>
        </w:rPr>
        <w:t xml:space="preserve">       </w:t>
      </w:r>
      <w:r w:rsidR="00B43CED">
        <w:rPr>
          <w:rFonts w:hint="eastAsia"/>
          <w:b/>
          <w:color w:val="000000"/>
          <w:sz w:val="28"/>
          <w:szCs w:val="28"/>
          <w:u w:val="thick"/>
          <w:lang w:eastAsia="zh-CN"/>
        </w:rPr>
        <w:t xml:space="preserve">            </w:t>
      </w:r>
      <w:r w:rsidR="00E72CFC">
        <w:rPr>
          <w:rFonts w:hint="eastAsia"/>
          <w:b/>
          <w:color w:val="000000"/>
          <w:sz w:val="28"/>
          <w:szCs w:val="28"/>
          <w:u w:val="thick"/>
          <w:lang w:eastAsia="zh-CN"/>
        </w:rPr>
        <w:t>王杰</w:t>
      </w:r>
      <w:r w:rsidR="00131599">
        <w:rPr>
          <w:rFonts w:hint="eastAsia"/>
          <w:b/>
          <w:color w:val="000000"/>
          <w:sz w:val="28"/>
          <w:szCs w:val="28"/>
          <w:u w:val="thick"/>
          <w:lang w:eastAsia="zh-CN"/>
        </w:rPr>
        <w:t xml:space="preserve"> </w:t>
      </w:r>
      <w:r w:rsidR="00B43CED">
        <w:rPr>
          <w:rFonts w:hint="eastAsia"/>
          <w:b/>
          <w:color w:val="000000"/>
          <w:sz w:val="28"/>
          <w:szCs w:val="28"/>
          <w:u w:val="thick"/>
          <w:lang w:eastAsia="zh-CN"/>
        </w:rPr>
        <w:t xml:space="preserve">                </w:t>
      </w:r>
      <w:r w:rsidR="00131599">
        <w:rPr>
          <w:rFonts w:hint="eastAsia"/>
          <w:b/>
          <w:color w:val="000000"/>
          <w:sz w:val="28"/>
          <w:szCs w:val="28"/>
          <w:u w:val="thick"/>
          <w:lang w:eastAsia="zh-CN"/>
        </w:rPr>
        <w:t xml:space="preserve">       </w:t>
      </w:r>
      <w:r w:rsidR="00B43CED">
        <w:rPr>
          <w:rFonts w:hint="eastAsia"/>
          <w:b/>
          <w:color w:val="000000"/>
          <w:sz w:val="28"/>
          <w:szCs w:val="28"/>
          <w:u w:val="thick"/>
          <w:lang w:eastAsia="zh-CN"/>
        </w:rPr>
        <w:t xml:space="preserve"> </w:t>
      </w:r>
      <w:r w:rsidR="00131599">
        <w:rPr>
          <w:rFonts w:hint="eastAsia"/>
          <w:b/>
          <w:color w:val="000000"/>
          <w:sz w:val="28"/>
          <w:szCs w:val="28"/>
          <w:u w:val="thick"/>
          <w:lang w:eastAsia="zh-CN"/>
        </w:rPr>
        <w:t xml:space="preserve"> </w:t>
      </w:r>
      <w:r w:rsidR="00131599" w:rsidRPr="00FF1CD4">
        <w:rPr>
          <w:rFonts w:asciiTheme="minorEastAsia" w:hAnsiTheme="minorEastAsia" w:hint="eastAsia"/>
          <w:b/>
          <w:color w:val="FFFFFF" w:themeColor="background1"/>
          <w:sz w:val="28"/>
          <w:szCs w:val="28"/>
          <w:u w:val="thick"/>
          <w:lang w:eastAsia="zh-CN"/>
        </w:rPr>
        <w:t>1</w:t>
      </w:r>
    </w:p>
    <w:p w:rsidR="00351982" w:rsidRDefault="00351982" w:rsidP="00351982">
      <w:pPr>
        <w:pStyle w:val="L1-Section"/>
        <w:tabs>
          <w:tab w:val="clear" w:pos="2520"/>
          <w:tab w:val="clear" w:pos="5760"/>
          <w:tab w:val="center" w:pos="3960"/>
          <w:tab w:val="left" w:pos="7200"/>
        </w:tabs>
        <w:spacing w:before="60" w:after="100"/>
        <w:rPr>
          <w:b/>
          <w:color w:val="000000"/>
          <w:sz w:val="28"/>
          <w:szCs w:val="28"/>
          <w:lang w:eastAsia="zh-CN"/>
        </w:rPr>
      </w:pPr>
      <w:r>
        <w:rPr>
          <w:rFonts w:hint="eastAsia"/>
          <w:b/>
          <w:color w:val="000000"/>
          <w:sz w:val="28"/>
          <w:szCs w:val="28"/>
          <w:lang w:eastAsia="zh-CN"/>
        </w:rPr>
        <w:tab/>
      </w:r>
    </w:p>
    <w:p w:rsidR="00DE7B0D" w:rsidRPr="00FF1CD4" w:rsidRDefault="00351982" w:rsidP="00FF1CD4">
      <w:pPr>
        <w:pStyle w:val="L1-Section"/>
        <w:tabs>
          <w:tab w:val="clear" w:pos="2520"/>
          <w:tab w:val="clear" w:pos="5760"/>
          <w:tab w:val="center" w:pos="3960"/>
          <w:tab w:val="left" w:pos="7771"/>
        </w:tabs>
        <w:spacing w:before="60" w:after="100"/>
        <w:jc w:val="left"/>
        <w:rPr>
          <w:b/>
          <w:color w:val="000000"/>
          <w:sz w:val="28"/>
          <w:szCs w:val="28"/>
          <w:u w:val="single"/>
          <w:lang w:eastAsia="zh-CN"/>
        </w:rPr>
      </w:pPr>
      <w:r>
        <w:rPr>
          <w:rFonts w:hint="eastAsia"/>
          <w:b/>
          <w:color w:val="000000"/>
          <w:sz w:val="28"/>
          <w:szCs w:val="28"/>
          <w:lang w:eastAsia="zh-CN"/>
        </w:rPr>
        <w:t xml:space="preserve">                </w:t>
      </w:r>
      <w:r w:rsidR="009C1682">
        <w:rPr>
          <w:rFonts w:hint="eastAsia"/>
          <w:b/>
          <w:color w:val="000000"/>
          <w:sz w:val="28"/>
          <w:szCs w:val="28"/>
          <w:lang w:eastAsia="zh-CN"/>
        </w:rPr>
        <w:t>辅助工程师</w:t>
      </w:r>
      <w:r>
        <w:rPr>
          <w:b/>
          <w:color w:val="000000"/>
          <w:sz w:val="28"/>
          <w:szCs w:val="28"/>
          <w:lang w:eastAsia="zh-CN"/>
        </w:rPr>
        <w:t xml:space="preserve"> </w:t>
      </w:r>
      <w:r w:rsidR="00DF58B1">
        <w:rPr>
          <w:rFonts w:hint="eastAsia"/>
          <w:b/>
          <w:color w:val="000000"/>
          <w:sz w:val="28"/>
          <w:szCs w:val="28"/>
          <w:lang w:eastAsia="zh-CN"/>
        </w:rPr>
        <w:t xml:space="preserve">  </w:t>
      </w:r>
      <w:r w:rsidR="00316451">
        <w:rPr>
          <w:rFonts w:asciiTheme="minorEastAsia" w:hAnsiTheme="minorEastAsia" w:hint="eastAsia"/>
          <w:b/>
          <w:color w:val="000000"/>
          <w:sz w:val="28"/>
          <w:szCs w:val="28"/>
          <w:u w:val="thick"/>
          <w:lang w:eastAsia="zh-CN"/>
        </w:rPr>
        <w:t xml:space="preserve"> </w:t>
      </w:r>
      <w:r w:rsidR="00316451">
        <w:rPr>
          <w:rFonts w:hint="eastAsia"/>
          <w:b/>
          <w:color w:val="000000"/>
          <w:sz w:val="28"/>
          <w:szCs w:val="28"/>
          <w:u w:val="thick"/>
          <w:lang w:eastAsia="zh-CN"/>
        </w:rPr>
        <w:t xml:space="preserve">             </w:t>
      </w:r>
      <w:r w:rsidR="00B43CED">
        <w:rPr>
          <w:rFonts w:hint="eastAsia"/>
          <w:b/>
          <w:color w:val="000000"/>
          <w:sz w:val="28"/>
          <w:szCs w:val="28"/>
          <w:u w:val="thick"/>
          <w:lang w:eastAsia="zh-CN"/>
        </w:rPr>
        <w:t xml:space="preserve">                                      </w:t>
      </w:r>
      <w:r w:rsidR="00316451">
        <w:rPr>
          <w:rFonts w:hint="eastAsia"/>
          <w:b/>
          <w:color w:val="000000"/>
          <w:sz w:val="28"/>
          <w:szCs w:val="28"/>
          <w:u w:val="thick"/>
          <w:lang w:eastAsia="zh-CN"/>
        </w:rPr>
        <w:t xml:space="preserve">   </w:t>
      </w:r>
      <w:r w:rsidR="00316451" w:rsidRPr="00FF1CD4">
        <w:rPr>
          <w:rFonts w:asciiTheme="minorEastAsia" w:hAnsiTheme="minorEastAsia" w:hint="eastAsia"/>
          <w:b/>
          <w:color w:val="FFFFFF" w:themeColor="background1"/>
          <w:sz w:val="28"/>
          <w:szCs w:val="28"/>
          <w:u w:val="thick"/>
          <w:lang w:eastAsia="zh-CN"/>
        </w:rPr>
        <w:t>1</w:t>
      </w:r>
    </w:p>
    <w:p w:rsidR="00DE7B0D" w:rsidRPr="00DE7B0D" w:rsidRDefault="00DE7B0D" w:rsidP="00DE7B0D">
      <w:pPr>
        <w:pStyle w:val="L1-Section"/>
        <w:tabs>
          <w:tab w:val="clear" w:pos="2520"/>
          <w:tab w:val="clear" w:pos="5760"/>
          <w:tab w:val="center" w:pos="3960"/>
          <w:tab w:val="left" w:pos="7200"/>
        </w:tabs>
        <w:spacing w:before="60" w:after="100"/>
        <w:rPr>
          <w:b/>
          <w:color w:val="000000"/>
          <w:sz w:val="28"/>
          <w:szCs w:val="28"/>
          <w:lang w:eastAsia="zh-CN"/>
        </w:rPr>
      </w:pPr>
    </w:p>
    <w:p w:rsidR="00DE7B0D" w:rsidRPr="00FF1CD4" w:rsidRDefault="0067232D" w:rsidP="002A0800">
      <w:pPr>
        <w:pStyle w:val="L1-Section"/>
        <w:tabs>
          <w:tab w:val="clear" w:pos="2520"/>
          <w:tab w:val="clear" w:pos="5760"/>
          <w:tab w:val="center" w:pos="3960"/>
          <w:tab w:val="left" w:pos="7200"/>
        </w:tabs>
        <w:spacing w:before="60" w:after="100"/>
        <w:jc w:val="left"/>
        <w:rPr>
          <w:b/>
          <w:color w:val="000000"/>
          <w:sz w:val="28"/>
          <w:szCs w:val="28"/>
          <w:lang w:eastAsia="zh-CN"/>
        </w:rPr>
      </w:pPr>
      <w:r>
        <w:rPr>
          <w:b/>
          <w:color w:val="000000"/>
          <w:sz w:val="28"/>
          <w:szCs w:val="28"/>
          <w:lang w:eastAsia="zh-CN"/>
        </w:rPr>
        <w:t xml:space="preserve">          </w:t>
      </w:r>
      <w:r w:rsidR="009C1682">
        <w:rPr>
          <w:rFonts w:hint="eastAsia"/>
          <w:b/>
          <w:color w:val="000000"/>
          <w:sz w:val="28"/>
          <w:szCs w:val="28"/>
          <w:lang w:eastAsia="zh-CN"/>
        </w:rPr>
        <w:t xml:space="preserve">      </w:t>
      </w:r>
      <w:r w:rsidR="009C1682">
        <w:rPr>
          <w:rFonts w:hint="eastAsia"/>
          <w:b/>
          <w:color w:val="000000"/>
          <w:sz w:val="28"/>
          <w:szCs w:val="28"/>
          <w:lang w:eastAsia="zh-CN"/>
        </w:rPr>
        <w:t>组</w:t>
      </w:r>
      <w:r w:rsidR="00BE4D47">
        <w:rPr>
          <w:rFonts w:hint="eastAsia"/>
          <w:b/>
          <w:color w:val="000000"/>
          <w:sz w:val="28"/>
          <w:szCs w:val="28"/>
          <w:lang w:eastAsia="zh-CN"/>
        </w:rPr>
        <w:t xml:space="preserve">            </w:t>
      </w:r>
      <w:r w:rsidR="009C1682">
        <w:rPr>
          <w:rFonts w:hint="eastAsia"/>
          <w:b/>
          <w:color w:val="000000"/>
          <w:sz w:val="28"/>
          <w:szCs w:val="28"/>
          <w:lang w:eastAsia="zh-CN"/>
        </w:rPr>
        <w:t>长</w:t>
      </w:r>
      <w:r w:rsidR="00351982">
        <w:rPr>
          <w:rFonts w:hint="eastAsia"/>
          <w:b/>
          <w:color w:val="000000"/>
          <w:sz w:val="28"/>
          <w:szCs w:val="28"/>
          <w:lang w:eastAsia="zh-CN"/>
        </w:rPr>
        <w:t xml:space="preserve">  </w:t>
      </w:r>
      <w:r w:rsidR="00D63243">
        <w:rPr>
          <w:rFonts w:asciiTheme="minorEastAsia" w:hAnsiTheme="minorEastAsia" w:hint="eastAsia"/>
          <w:b/>
          <w:color w:val="000000"/>
          <w:sz w:val="28"/>
          <w:szCs w:val="28"/>
          <w:u w:val="thick"/>
          <w:lang w:eastAsia="zh-CN"/>
        </w:rPr>
        <w:t xml:space="preserve"> </w:t>
      </w:r>
      <w:r w:rsidR="00D63243">
        <w:rPr>
          <w:rFonts w:hint="eastAsia"/>
          <w:b/>
          <w:color w:val="000000"/>
          <w:sz w:val="28"/>
          <w:szCs w:val="28"/>
          <w:u w:val="thick"/>
          <w:lang w:eastAsia="zh-CN"/>
        </w:rPr>
        <w:t xml:space="preserve">               </w:t>
      </w:r>
      <w:r w:rsidR="00F7133E">
        <w:rPr>
          <w:rFonts w:hint="eastAsia"/>
          <w:b/>
          <w:color w:val="000000"/>
          <w:sz w:val="28"/>
          <w:szCs w:val="28"/>
          <w:u w:val="thick"/>
          <w:lang w:eastAsia="zh-CN"/>
        </w:rPr>
        <w:t xml:space="preserve">   </w:t>
      </w:r>
      <w:proofErr w:type="gramStart"/>
      <w:r w:rsidR="00E72CFC">
        <w:rPr>
          <w:rFonts w:hint="eastAsia"/>
          <w:b/>
          <w:color w:val="000000"/>
          <w:sz w:val="28"/>
          <w:szCs w:val="28"/>
          <w:u w:val="thick"/>
          <w:lang w:eastAsia="zh-CN"/>
        </w:rPr>
        <w:t>胡云燎</w:t>
      </w:r>
      <w:proofErr w:type="gramEnd"/>
      <w:r w:rsidR="00F7133E">
        <w:rPr>
          <w:rFonts w:hint="eastAsia"/>
          <w:b/>
          <w:color w:val="000000"/>
          <w:sz w:val="28"/>
          <w:szCs w:val="28"/>
          <w:u w:val="thick"/>
          <w:lang w:eastAsia="zh-CN"/>
        </w:rPr>
        <w:t xml:space="preserve">    </w:t>
      </w:r>
      <w:r w:rsidR="00B43CED">
        <w:rPr>
          <w:rFonts w:hint="eastAsia"/>
          <w:b/>
          <w:color w:val="000000"/>
          <w:sz w:val="28"/>
          <w:szCs w:val="28"/>
          <w:u w:val="thick"/>
          <w:lang w:eastAsia="zh-CN"/>
        </w:rPr>
        <w:t xml:space="preserve">                    </w:t>
      </w:r>
      <w:r w:rsidR="00D63243">
        <w:rPr>
          <w:rFonts w:hint="eastAsia"/>
          <w:b/>
          <w:color w:val="000000"/>
          <w:sz w:val="28"/>
          <w:szCs w:val="28"/>
          <w:u w:val="thick"/>
          <w:lang w:eastAsia="zh-CN"/>
        </w:rPr>
        <w:t xml:space="preserve"> </w:t>
      </w:r>
      <w:r w:rsidR="00FF1CD4" w:rsidRPr="00FF1CD4">
        <w:rPr>
          <w:rFonts w:asciiTheme="minorEastAsia" w:hAnsiTheme="minorEastAsia" w:hint="eastAsia"/>
          <w:b/>
          <w:color w:val="FFFFFF" w:themeColor="background1"/>
          <w:sz w:val="28"/>
          <w:szCs w:val="28"/>
          <w:u w:val="thick"/>
          <w:lang w:eastAsia="zh-CN"/>
        </w:rPr>
        <w:t>1</w:t>
      </w:r>
    </w:p>
    <w:p w:rsidR="00DE7B0D" w:rsidRPr="00DE7B0D" w:rsidRDefault="00DE7B0D" w:rsidP="00DE7B0D">
      <w:pPr>
        <w:pStyle w:val="L1-Section"/>
        <w:tabs>
          <w:tab w:val="clear" w:pos="2520"/>
          <w:tab w:val="clear" w:pos="5760"/>
          <w:tab w:val="center" w:pos="3960"/>
          <w:tab w:val="left" w:pos="7200"/>
        </w:tabs>
        <w:spacing w:before="60" w:after="100"/>
        <w:rPr>
          <w:b/>
          <w:color w:val="000000"/>
          <w:sz w:val="28"/>
          <w:szCs w:val="28"/>
          <w:lang w:eastAsia="zh-CN"/>
        </w:rPr>
      </w:pPr>
    </w:p>
    <w:p w:rsidR="00CD6BF8" w:rsidRDefault="00CD6BF8">
      <w:pPr>
        <w:pStyle w:val="L1-Section"/>
        <w:tabs>
          <w:tab w:val="clear" w:pos="2520"/>
          <w:tab w:val="clear" w:pos="5760"/>
          <w:tab w:val="center" w:pos="3960"/>
          <w:tab w:val="left" w:pos="7200"/>
        </w:tabs>
        <w:spacing w:before="60" w:after="100"/>
        <w:jc w:val="left"/>
        <w:rPr>
          <w:b/>
          <w:color w:val="000000"/>
          <w:u w:val="single"/>
          <w:lang w:eastAsia="zh-CN"/>
        </w:rPr>
      </w:pPr>
    </w:p>
    <w:p w:rsidR="00252D6F" w:rsidRDefault="00252D6F" w:rsidP="00B90D34">
      <w:pPr>
        <w:pStyle w:val="L1-Section"/>
        <w:tabs>
          <w:tab w:val="clear" w:pos="2520"/>
          <w:tab w:val="clear" w:pos="5760"/>
          <w:tab w:val="center" w:pos="3960"/>
          <w:tab w:val="left" w:pos="7200"/>
        </w:tabs>
        <w:spacing w:before="60" w:after="100"/>
        <w:jc w:val="left"/>
        <w:rPr>
          <w:color w:val="000000"/>
          <w:lang w:eastAsia="zh-CN"/>
        </w:rPr>
      </w:pPr>
    </w:p>
    <w:p w:rsidR="00252D6F" w:rsidRDefault="00252D6F">
      <w:pPr>
        <w:pStyle w:val="L1-Body"/>
        <w:tabs>
          <w:tab w:val="clear" w:pos="2520"/>
          <w:tab w:val="clear" w:pos="5760"/>
          <w:tab w:val="center" w:pos="3960"/>
          <w:tab w:val="left" w:pos="7200"/>
        </w:tabs>
        <w:spacing w:after="100"/>
        <w:rPr>
          <w:lang w:eastAsia="zh-CN"/>
        </w:rPr>
      </w:pPr>
    </w:p>
    <w:p w:rsidR="00252D6F" w:rsidRDefault="00252D6F">
      <w:pPr>
        <w:pStyle w:val="L1-Body"/>
        <w:tabs>
          <w:tab w:val="clear" w:pos="2520"/>
          <w:tab w:val="clear" w:pos="5760"/>
          <w:tab w:val="center" w:pos="3960"/>
          <w:tab w:val="left" w:pos="7200"/>
        </w:tabs>
        <w:spacing w:after="100"/>
        <w:rPr>
          <w:lang w:eastAsia="zh-CN"/>
        </w:rPr>
      </w:pPr>
      <w:bookmarkStart w:id="0" w:name="_Toc493980632"/>
      <w:bookmarkStart w:id="1" w:name="_Toc495366084"/>
      <w:bookmarkStart w:id="2" w:name="_Toc495366252"/>
    </w:p>
    <w:p w:rsidR="00252D6F" w:rsidRDefault="007E57C1">
      <w:pPr>
        <w:pStyle w:val="a8"/>
        <w:pageBreakBefore/>
        <w:jc w:val="left"/>
        <w:rPr>
          <w:lang w:eastAsia="zh-CN"/>
        </w:rPr>
      </w:pPr>
      <w:bookmarkStart w:id="3" w:name="_Toc316994425"/>
      <w:bookmarkStart w:id="4" w:name="_Toc436667696"/>
      <w:r>
        <w:rPr>
          <w:rFonts w:hint="eastAsia"/>
          <w:lang w:eastAsia="zh-CN"/>
        </w:rPr>
        <w:lastRenderedPageBreak/>
        <w:t>修改历史</w:t>
      </w:r>
      <w:bookmarkEnd w:id="3"/>
      <w:bookmarkEnd w:id="4"/>
    </w:p>
    <w:tbl>
      <w:tblPr>
        <w:tblW w:w="9458" w:type="dxa"/>
        <w:jc w:val="center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84"/>
        <w:gridCol w:w="1414"/>
        <w:gridCol w:w="1260"/>
        <w:gridCol w:w="3510"/>
        <w:gridCol w:w="2790"/>
      </w:tblGrid>
      <w:tr w:rsidR="00252D6F" w:rsidTr="00836D1F">
        <w:trPr>
          <w:jc w:val="center"/>
        </w:trPr>
        <w:tc>
          <w:tcPr>
            <w:tcW w:w="48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252D6F" w:rsidRDefault="007E57C1" w:rsidP="0037108E">
            <w:pPr>
              <w:pStyle w:val="CellHeading"/>
              <w:tabs>
                <w:tab w:val="center" w:pos="3960"/>
              </w:tabs>
              <w:rPr>
                <w:color w:val="000000"/>
                <w:lang w:eastAsia="zh-CN"/>
              </w:rPr>
            </w:pPr>
            <w:r>
              <w:rPr>
                <w:rFonts w:hint="eastAsia"/>
                <w:b/>
                <w:color w:val="000000"/>
                <w:lang w:eastAsia="zh-CN"/>
              </w:rPr>
              <w:t>版本</w:t>
            </w:r>
          </w:p>
        </w:tc>
        <w:tc>
          <w:tcPr>
            <w:tcW w:w="141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252D6F" w:rsidRDefault="007E57C1" w:rsidP="0037108E">
            <w:pPr>
              <w:pStyle w:val="CellHeading"/>
              <w:tabs>
                <w:tab w:val="center" w:pos="3960"/>
              </w:tabs>
              <w:spacing w:before="200"/>
              <w:rPr>
                <w:b/>
                <w:color w:val="000000"/>
                <w:lang w:eastAsia="zh-CN"/>
              </w:rPr>
            </w:pPr>
            <w:r>
              <w:rPr>
                <w:rFonts w:hint="eastAsia"/>
                <w:b/>
                <w:color w:val="000000"/>
                <w:lang w:eastAsia="zh-CN"/>
              </w:rPr>
              <w:t>时间</w:t>
            </w:r>
          </w:p>
          <w:p w:rsidR="0089422A" w:rsidRPr="0089422A" w:rsidRDefault="0089422A" w:rsidP="0037108E">
            <w:pPr>
              <w:pStyle w:val="CellHeading"/>
              <w:tabs>
                <w:tab w:val="center" w:pos="3960"/>
              </w:tabs>
              <w:spacing w:before="200"/>
              <w:rPr>
                <w:color w:val="000000"/>
                <w:sz w:val="16"/>
                <w:szCs w:val="16"/>
                <w:lang w:eastAsia="zh-CN"/>
              </w:rPr>
            </w:pPr>
            <w:r w:rsidRPr="0089422A">
              <w:rPr>
                <w:rFonts w:hint="eastAsia"/>
                <w:color w:val="000000"/>
                <w:sz w:val="16"/>
                <w:szCs w:val="16"/>
                <w:lang w:eastAsia="zh-CN"/>
              </w:rPr>
              <w:t>（</w:t>
            </w:r>
            <w:r w:rsidRPr="0089422A">
              <w:rPr>
                <w:rFonts w:hint="eastAsia"/>
                <w:color w:val="000000"/>
                <w:sz w:val="16"/>
                <w:szCs w:val="16"/>
                <w:lang w:eastAsia="zh-CN"/>
              </w:rPr>
              <w:t>MM/DD/YYYY</w:t>
            </w:r>
            <w:r w:rsidRPr="0089422A">
              <w:rPr>
                <w:rFonts w:hint="eastAsia"/>
                <w:color w:val="000000"/>
                <w:sz w:val="16"/>
                <w:szCs w:val="16"/>
                <w:lang w:eastAsia="zh-CN"/>
              </w:rPr>
              <w:t>）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252D6F" w:rsidRDefault="007E57C1" w:rsidP="0037108E">
            <w:pPr>
              <w:pStyle w:val="CellHeading"/>
              <w:tabs>
                <w:tab w:val="center" w:pos="3960"/>
              </w:tabs>
              <w:spacing w:before="200"/>
              <w:rPr>
                <w:color w:val="000000"/>
                <w:lang w:eastAsia="zh-CN"/>
              </w:rPr>
            </w:pPr>
            <w:r>
              <w:rPr>
                <w:rFonts w:hint="eastAsia"/>
                <w:b/>
                <w:color w:val="000000"/>
                <w:lang w:eastAsia="zh-CN"/>
              </w:rPr>
              <w:t>作者</w:t>
            </w:r>
          </w:p>
        </w:tc>
        <w:tc>
          <w:tcPr>
            <w:tcW w:w="351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252D6F" w:rsidRPr="007E57C1" w:rsidRDefault="007E57C1" w:rsidP="0037108E">
            <w:pPr>
              <w:pStyle w:val="CellHeading"/>
              <w:tabs>
                <w:tab w:val="center" w:pos="3960"/>
              </w:tabs>
              <w:spacing w:before="200"/>
              <w:rPr>
                <w:b/>
                <w:color w:val="000000"/>
                <w:lang w:eastAsia="zh-CN"/>
              </w:rPr>
            </w:pPr>
            <w:r>
              <w:rPr>
                <w:rFonts w:hint="eastAsia"/>
                <w:b/>
                <w:color w:val="000000"/>
                <w:lang w:eastAsia="zh-CN"/>
              </w:rPr>
              <w:t>备注</w:t>
            </w:r>
          </w:p>
        </w:tc>
        <w:tc>
          <w:tcPr>
            <w:tcW w:w="279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</w:tcPr>
          <w:p w:rsidR="00252D6F" w:rsidRDefault="007E57C1" w:rsidP="0037108E">
            <w:pPr>
              <w:pStyle w:val="CellHeading"/>
              <w:tabs>
                <w:tab w:val="center" w:pos="3960"/>
              </w:tabs>
              <w:spacing w:before="200"/>
              <w:rPr>
                <w:b/>
                <w:color w:val="000000"/>
                <w:lang w:eastAsia="zh-CN"/>
              </w:rPr>
            </w:pPr>
            <w:r>
              <w:rPr>
                <w:rFonts w:hint="eastAsia"/>
                <w:b/>
                <w:color w:val="000000"/>
                <w:lang w:eastAsia="zh-CN"/>
              </w:rPr>
              <w:t>会议意见</w:t>
            </w:r>
          </w:p>
        </w:tc>
      </w:tr>
      <w:tr w:rsidR="000F6075" w:rsidTr="00836D1F">
        <w:trPr>
          <w:jc w:val="center"/>
        </w:trPr>
        <w:tc>
          <w:tcPr>
            <w:tcW w:w="4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6075" w:rsidRDefault="002A0800" w:rsidP="0037108E">
            <w:pPr>
              <w:pStyle w:val="CellBody"/>
              <w:jc w:val="center"/>
              <w:rPr>
                <w:sz w:val="20"/>
              </w:rPr>
            </w:pPr>
            <w:r>
              <w:rPr>
                <w:sz w:val="20"/>
              </w:rPr>
              <w:t>1.0</w:t>
            </w:r>
          </w:p>
        </w:tc>
        <w:tc>
          <w:tcPr>
            <w:tcW w:w="14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6075" w:rsidRDefault="00F77C9C" w:rsidP="0037108E">
            <w:pPr>
              <w:pStyle w:val="CellBody"/>
              <w:jc w:val="center"/>
              <w:rPr>
                <w:bCs/>
                <w:sz w:val="20"/>
                <w:lang w:eastAsia="zh-CN"/>
              </w:rPr>
            </w:pPr>
            <w:r>
              <w:rPr>
                <w:rFonts w:hint="eastAsia"/>
                <w:bCs/>
                <w:sz w:val="20"/>
                <w:lang w:eastAsia="zh-CN"/>
              </w:rPr>
              <w:t>0</w:t>
            </w:r>
            <w:r w:rsidR="0010562A">
              <w:rPr>
                <w:rFonts w:hint="eastAsia"/>
                <w:bCs/>
                <w:sz w:val="20"/>
                <w:lang w:eastAsia="zh-CN"/>
              </w:rPr>
              <w:t>8</w:t>
            </w:r>
            <w:r>
              <w:rPr>
                <w:rFonts w:hint="eastAsia"/>
                <w:bCs/>
                <w:sz w:val="20"/>
                <w:lang w:eastAsia="zh-CN"/>
              </w:rPr>
              <w:t>/</w:t>
            </w:r>
            <w:r w:rsidR="008D744B">
              <w:rPr>
                <w:rFonts w:hint="eastAsia"/>
                <w:bCs/>
                <w:sz w:val="20"/>
                <w:lang w:eastAsia="zh-CN"/>
              </w:rPr>
              <w:t>26</w:t>
            </w:r>
            <w:r w:rsidR="0089422A">
              <w:rPr>
                <w:rFonts w:hint="eastAsia"/>
                <w:bCs/>
                <w:sz w:val="20"/>
                <w:lang w:eastAsia="zh-CN"/>
              </w:rPr>
              <w:t>/201</w:t>
            </w:r>
            <w:r w:rsidR="0010562A">
              <w:rPr>
                <w:rFonts w:hint="eastAsia"/>
                <w:bCs/>
                <w:sz w:val="20"/>
                <w:lang w:eastAsia="zh-CN"/>
              </w:rPr>
              <w:t>5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0879" w:rsidRDefault="0010562A" w:rsidP="0037108E">
            <w:pPr>
              <w:pStyle w:val="CellBody"/>
              <w:jc w:val="center"/>
              <w:rPr>
                <w:bCs/>
                <w:sz w:val="20"/>
                <w:lang w:eastAsia="zh-CN"/>
              </w:rPr>
            </w:pPr>
            <w:r>
              <w:rPr>
                <w:rFonts w:hint="eastAsia"/>
                <w:bCs/>
                <w:sz w:val="20"/>
                <w:lang w:eastAsia="zh-CN"/>
              </w:rPr>
              <w:t>王杰</w:t>
            </w:r>
          </w:p>
        </w:tc>
        <w:tc>
          <w:tcPr>
            <w:tcW w:w="3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6075" w:rsidRDefault="0089422A" w:rsidP="0037108E">
            <w:pPr>
              <w:pStyle w:val="CellBody"/>
              <w:jc w:val="center"/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第一版</w:t>
            </w:r>
          </w:p>
        </w:tc>
        <w:tc>
          <w:tcPr>
            <w:tcW w:w="27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6075" w:rsidRDefault="000F6075" w:rsidP="0037108E">
            <w:pPr>
              <w:pStyle w:val="CellBody"/>
              <w:jc w:val="center"/>
              <w:rPr>
                <w:sz w:val="20"/>
              </w:rPr>
            </w:pPr>
          </w:p>
        </w:tc>
      </w:tr>
      <w:tr w:rsidR="002A0800" w:rsidTr="00836D1F">
        <w:trPr>
          <w:jc w:val="center"/>
        </w:trPr>
        <w:tc>
          <w:tcPr>
            <w:tcW w:w="4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0800" w:rsidRDefault="00AE387B" w:rsidP="0037108E">
            <w:pPr>
              <w:pStyle w:val="CellBody"/>
              <w:jc w:val="center"/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2.0</w:t>
            </w:r>
          </w:p>
        </w:tc>
        <w:tc>
          <w:tcPr>
            <w:tcW w:w="14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0800" w:rsidRDefault="00AE387B" w:rsidP="0037108E">
            <w:pPr>
              <w:pStyle w:val="CellBody"/>
              <w:jc w:val="center"/>
              <w:rPr>
                <w:bCs/>
                <w:sz w:val="20"/>
                <w:lang w:eastAsia="zh-CN"/>
              </w:rPr>
            </w:pPr>
            <w:r>
              <w:rPr>
                <w:rFonts w:hint="eastAsia"/>
                <w:bCs/>
                <w:sz w:val="20"/>
                <w:lang w:eastAsia="zh-CN"/>
              </w:rPr>
              <w:t>11/30/2015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0800" w:rsidRDefault="00AE387B" w:rsidP="0037108E">
            <w:pPr>
              <w:pStyle w:val="CellBody"/>
              <w:jc w:val="center"/>
              <w:rPr>
                <w:bCs/>
                <w:sz w:val="20"/>
                <w:lang w:eastAsia="zh-CN"/>
              </w:rPr>
            </w:pPr>
            <w:r>
              <w:rPr>
                <w:rFonts w:hint="eastAsia"/>
                <w:bCs/>
                <w:sz w:val="20"/>
                <w:lang w:eastAsia="zh-CN"/>
              </w:rPr>
              <w:t>王杰</w:t>
            </w:r>
          </w:p>
        </w:tc>
        <w:tc>
          <w:tcPr>
            <w:tcW w:w="3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0800" w:rsidRDefault="00AE387B" w:rsidP="0037108E">
            <w:pPr>
              <w:pStyle w:val="CellBody"/>
              <w:jc w:val="center"/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第二版</w:t>
            </w:r>
          </w:p>
        </w:tc>
        <w:tc>
          <w:tcPr>
            <w:tcW w:w="27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0800" w:rsidRDefault="002A0800" w:rsidP="0037108E">
            <w:pPr>
              <w:pStyle w:val="CellBody"/>
              <w:jc w:val="center"/>
              <w:rPr>
                <w:sz w:val="20"/>
              </w:rPr>
            </w:pPr>
          </w:p>
        </w:tc>
      </w:tr>
      <w:tr w:rsidR="00836D1F" w:rsidTr="00836D1F">
        <w:trPr>
          <w:jc w:val="center"/>
        </w:trPr>
        <w:tc>
          <w:tcPr>
            <w:tcW w:w="4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36D1F" w:rsidRDefault="00836D1F" w:rsidP="0037108E">
            <w:pPr>
              <w:pStyle w:val="CellBody"/>
              <w:jc w:val="center"/>
              <w:rPr>
                <w:sz w:val="20"/>
              </w:rPr>
            </w:pPr>
          </w:p>
        </w:tc>
        <w:tc>
          <w:tcPr>
            <w:tcW w:w="14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36D1F" w:rsidRDefault="00836D1F" w:rsidP="0037108E">
            <w:pPr>
              <w:pStyle w:val="CellBody"/>
              <w:jc w:val="center"/>
              <w:rPr>
                <w:bCs/>
                <w:sz w:val="20"/>
              </w:rPr>
            </w:pP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36D1F" w:rsidRDefault="00836D1F" w:rsidP="0037108E">
            <w:pPr>
              <w:pStyle w:val="CellBody"/>
              <w:jc w:val="center"/>
              <w:rPr>
                <w:bCs/>
                <w:sz w:val="20"/>
              </w:rPr>
            </w:pPr>
          </w:p>
        </w:tc>
        <w:tc>
          <w:tcPr>
            <w:tcW w:w="3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220F" w:rsidRDefault="00F6220F" w:rsidP="0037108E">
            <w:pPr>
              <w:pStyle w:val="CellBody"/>
              <w:jc w:val="center"/>
              <w:rPr>
                <w:sz w:val="20"/>
              </w:rPr>
            </w:pPr>
          </w:p>
        </w:tc>
        <w:tc>
          <w:tcPr>
            <w:tcW w:w="27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36D1F" w:rsidRDefault="00836D1F" w:rsidP="0037108E">
            <w:pPr>
              <w:pStyle w:val="CellBody"/>
              <w:jc w:val="center"/>
              <w:rPr>
                <w:sz w:val="20"/>
              </w:rPr>
            </w:pPr>
          </w:p>
        </w:tc>
      </w:tr>
      <w:tr w:rsidR="005B2F99" w:rsidTr="00836D1F">
        <w:trPr>
          <w:jc w:val="center"/>
        </w:trPr>
        <w:tc>
          <w:tcPr>
            <w:tcW w:w="4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B2F99" w:rsidRDefault="005B2F99" w:rsidP="0037108E">
            <w:pPr>
              <w:pStyle w:val="CellBody"/>
              <w:jc w:val="center"/>
              <w:rPr>
                <w:sz w:val="20"/>
              </w:rPr>
            </w:pPr>
          </w:p>
        </w:tc>
        <w:tc>
          <w:tcPr>
            <w:tcW w:w="14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B2F99" w:rsidRDefault="005B2F99" w:rsidP="0037108E">
            <w:pPr>
              <w:pStyle w:val="CellBody"/>
              <w:jc w:val="center"/>
              <w:rPr>
                <w:bCs/>
                <w:sz w:val="20"/>
              </w:rPr>
            </w:pP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B2F99" w:rsidRDefault="005B2F99" w:rsidP="0037108E">
            <w:pPr>
              <w:pStyle w:val="CellBody"/>
              <w:jc w:val="center"/>
              <w:rPr>
                <w:bCs/>
                <w:sz w:val="20"/>
              </w:rPr>
            </w:pPr>
          </w:p>
        </w:tc>
        <w:tc>
          <w:tcPr>
            <w:tcW w:w="3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B2F99" w:rsidRDefault="005B2F99" w:rsidP="0037108E">
            <w:pPr>
              <w:pStyle w:val="CellBody"/>
              <w:jc w:val="center"/>
              <w:rPr>
                <w:sz w:val="20"/>
              </w:rPr>
            </w:pPr>
          </w:p>
        </w:tc>
        <w:tc>
          <w:tcPr>
            <w:tcW w:w="27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54659" w:rsidRDefault="00A54659" w:rsidP="0037108E">
            <w:pPr>
              <w:pStyle w:val="CellBody"/>
              <w:jc w:val="center"/>
              <w:rPr>
                <w:sz w:val="20"/>
              </w:rPr>
            </w:pPr>
          </w:p>
        </w:tc>
      </w:tr>
      <w:tr w:rsidR="00A54659" w:rsidTr="00836D1F">
        <w:trPr>
          <w:jc w:val="center"/>
        </w:trPr>
        <w:tc>
          <w:tcPr>
            <w:tcW w:w="4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54659" w:rsidRDefault="00A54659" w:rsidP="0037108E">
            <w:pPr>
              <w:pStyle w:val="CellBody"/>
              <w:jc w:val="center"/>
              <w:rPr>
                <w:sz w:val="20"/>
              </w:rPr>
            </w:pPr>
          </w:p>
        </w:tc>
        <w:tc>
          <w:tcPr>
            <w:tcW w:w="14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54659" w:rsidRDefault="00A54659" w:rsidP="0037108E">
            <w:pPr>
              <w:pStyle w:val="CellBody"/>
              <w:jc w:val="center"/>
              <w:rPr>
                <w:bCs/>
                <w:sz w:val="20"/>
              </w:rPr>
            </w:pP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54659" w:rsidRDefault="00A54659" w:rsidP="0037108E">
            <w:pPr>
              <w:pStyle w:val="CellBody"/>
              <w:jc w:val="center"/>
              <w:rPr>
                <w:bCs/>
                <w:sz w:val="20"/>
              </w:rPr>
            </w:pPr>
          </w:p>
        </w:tc>
        <w:tc>
          <w:tcPr>
            <w:tcW w:w="3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54659" w:rsidRDefault="00A54659" w:rsidP="0037108E">
            <w:pPr>
              <w:pStyle w:val="CellBody"/>
              <w:jc w:val="center"/>
              <w:rPr>
                <w:sz w:val="20"/>
              </w:rPr>
            </w:pPr>
          </w:p>
        </w:tc>
        <w:tc>
          <w:tcPr>
            <w:tcW w:w="27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49B" w:rsidRDefault="0062449B" w:rsidP="0037108E">
            <w:pPr>
              <w:pStyle w:val="CellBody"/>
              <w:jc w:val="center"/>
              <w:rPr>
                <w:sz w:val="20"/>
              </w:rPr>
            </w:pPr>
          </w:p>
        </w:tc>
      </w:tr>
      <w:tr w:rsidR="0062449B" w:rsidTr="00836D1F">
        <w:trPr>
          <w:jc w:val="center"/>
        </w:trPr>
        <w:tc>
          <w:tcPr>
            <w:tcW w:w="4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49B" w:rsidRDefault="0062449B" w:rsidP="0037108E">
            <w:pPr>
              <w:pStyle w:val="CellBody"/>
              <w:jc w:val="center"/>
              <w:rPr>
                <w:sz w:val="20"/>
              </w:rPr>
            </w:pPr>
          </w:p>
        </w:tc>
        <w:tc>
          <w:tcPr>
            <w:tcW w:w="14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49B" w:rsidRDefault="0062449B" w:rsidP="0037108E">
            <w:pPr>
              <w:pStyle w:val="CellBody"/>
              <w:jc w:val="center"/>
              <w:rPr>
                <w:bCs/>
                <w:sz w:val="20"/>
              </w:rPr>
            </w:pP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49B" w:rsidRDefault="0062449B" w:rsidP="0037108E">
            <w:pPr>
              <w:pStyle w:val="CellBody"/>
              <w:jc w:val="center"/>
              <w:rPr>
                <w:bCs/>
                <w:sz w:val="20"/>
              </w:rPr>
            </w:pPr>
          </w:p>
        </w:tc>
        <w:tc>
          <w:tcPr>
            <w:tcW w:w="3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49B" w:rsidRDefault="0062449B" w:rsidP="0037108E">
            <w:pPr>
              <w:pStyle w:val="CellBody"/>
              <w:jc w:val="center"/>
              <w:rPr>
                <w:sz w:val="20"/>
              </w:rPr>
            </w:pPr>
          </w:p>
        </w:tc>
        <w:tc>
          <w:tcPr>
            <w:tcW w:w="27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449B" w:rsidRDefault="0062449B" w:rsidP="0037108E">
            <w:pPr>
              <w:pStyle w:val="CellBody"/>
              <w:jc w:val="center"/>
              <w:rPr>
                <w:sz w:val="20"/>
              </w:rPr>
            </w:pPr>
          </w:p>
        </w:tc>
      </w:tr>
      <w:tr w:rsidR="00B43C7C" w:rsidTr="00836D1F">
        <w:trPr>
          <w:jc w:val="center"/>
        </w:trPr>
        <w:tc>
          <w:tcPr>
            <w:tcW w:w="4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3C7C" w:rsidRDefault="00B43C7C" w:rsidP="0037108E">
            <w:pPr>
              <w:pStyle w:val="CellBody"/>
              <w:jc w:val="center"/>
              <w:rPr>
                <w:sz w:val="20"/>
              </w:rPr>
            </w:pPr>
          </w:p>
        </w:tc>
        <w:tc>
          <w:tcPr>
            <w:tcW w:w="14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3C7C" w:rsidRDefault="00B43C7C" w:rsidP="0037108E">
            <w:pPr>
              <w:pStyle w:val="CellBody"/>
              <w:jc w:val="center"/>
              <w:rPr>
                <w:bCs/>
                <w:sz w:val="20"/>
              </w:rPr>
            </w:pP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3C7C" w:rsidRDefault="00B43C7C" w:rsidP="0037108E">
            <w:pPr>
              <w:pStyle w:val="CellBody"/>
              <w:jc w:val="center"/>
              <w:rPr>
                <w:bCs/>
                <w:sz w:val="20"/>
              </w:rPr>
            </w:pPr>
          </w:p>
        </w:tc>
        <w:tc>
          <w:tcPr>
            <w:tcW w:w="3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3C7C" w:rsidRDefault="00B43C7C" w:rsidP="0037108E">
            <w:pPr>
              <w:pStyle w:val="CellBody"/>
              <w:jc w:val="center"/>
              <w:rPr>
                <w:sz w:val="20"/>
              </w:rPr>
            </w:pPr>
          </w:p>
        </w:tc>
        <w:tc>
          <w:tcPr>
            <w:tcW w:w="27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3C7C" w:rsidRDefault="00B43C7C" w:rsidP="0037108E">
            <w:pPr>
              <w:pStyle w:val="CellBody"/>
              <w:jc w:val="center"/>
              <w:rPr>
                <w:sz w:val="20"/>
              </w:rPr>
            </w:pPr>
          </w:p>
        </w:tc>
      </w:tr>
    </w:tbl>
    <w:p w:rsidR="00252D6F" w:rsidRDefault="00252D6F"/>
    <w:p w:rsidR="00252D6F" w:rsidRDefault="00252D6F"/>
    <w:p w:rsidR="00252D6F" w:rsidRDefault="00252D6F"/>
    <w:p w:rsidR="00252D6F" w:rsidRDefault="00252D6F"/>
    <w:p w:rsidR="00252D6F" w:rsidRDefault="00252D6F"/>
    <w:bookmarkEnd w:id="0"/>
    <w:bookmarkEnd w:id="1"/>
    <w:bookmarkEnd w:id="2"/>
    <w:p w:rsidR="00252D6F" w:rsidRDefault="00252D6F" w:rsidP="000E5C86">
      <w:pPr>
        <w:rPr>
          <w:lang w:eastAsia="zh-CN"/>
        </w:rPr>
      </w:pPr>
    </w:p>
    <w:p w:rsidR="006A5A68" w:rsidRDefault="006A5A68" w:rsidP="000E5C86">
      <w:pPr>
        <w:rPr>
          <w:lang w:eastAsia="zh-CN"/>
        </w:rPr>
      </w:pPr>
    </w:p>
    <w:p w:rsidR="006A5A68" w:rsidRDefault="006A5A68" w:rsidP="000E5C86">
      <w:pPr>
        <w:rPr>
          <w:lang w:eastAsia="zh-CN"/>
        </w:rPr>
      </w:pPr>
    </w:p>
    <w:p w:rsidR="006A5A68" w:rsidRDefault="006A5A68" w:rsidP="000E5C86">
      <w:pPr>
        <w:rPr>
          <w:lang w:eastAsia="zh-CN"/>
        </w:rPr>
      </w:pPr>
    </w:p>
    <w:p w:rsidR="006A5A68" w:rsidRDefault="006A5A68" w:rsidP="000E5C86">
      <w:pPr>
        <w:rPr>
          <w:lang w:eastAsia="zh-CN"/>
        </w:rPr>
      </w:pPr>
    </w:p>
    <w:p w:rsidR="006A5A68" w:rsidRDefault="006A5A68" w:rsidP="000E5C86">
      <w:pPr>
        <w:rPr>
          <w:lang w:eastAsia="zh-CN"/>
        </w:rPr>
      </w:pPr>
    </w:p>
    <w:p w:rsidR="006A5A68" w:rsidRDefault="006A5A68" w:rsidP="000E5C86">
      <w:pPr>
        <w:rPr>
          <w:lang w:eastAsia="zh-CN"/>
        </w:rPr>
      </w:pPr>
    </w:p>
    <w:p w:rsidR="006A5A68" w:rsidRDefault="006A5A68" w:rsidP="000E5C86">
      <w:pPr>
        <w:rPr>
          <w:lang w:eastAsia="zh-CN"/>
        </w:rPr>
      </w:pPr>
    </w:p>
    <w:p w:rsidR="006A5A68" w:rsidRDefault="006A5A68" w:rsidP="000E5C86">
      <w:pPr>
        <w:rPr>
          <w:lang w:eastAsia="zh-CN"/>
        </w:rPr>
      </w:pPr>
    </w:p>
    <w:p w:rsidR="006A5A68" w:rsidRDefault="006A5A68" w:rsidP="000E5C86">
      <w:pPr>
        <w:rPr>
          <w:lang w:eastAsia="zh-CN"/>
        </w:rPr>
      </w:pPr>
    </w:p>
    <w:p w:rsidR="006A5A68" w:rsidRDefault="006A5A68" w:rsidP="000E5C86">
      <w:pPr>
        <w:rPr>
          <w:lang w:eastAsia="zh-CN"/>
        </w:rPr>
      </w:pPr>
    </w:p>
    <w:p w:rsidR="006A5A68" w:rsidRDefault="006A5A68" w:rsidP="000E5C86">
      <w:pPr>
        <w:rPr>
          <w:lang w:eastAsia="zh-CN"/>
        </w:rPr>
      </w:pPr>
    </w:p>
    <w:p w:rsidR="006A5A68" w:rsidRDefault="006A5A68" w:rsidP="000E5C86">
      <w:pPr>
        <w:rPr>
          <w:lang w:eastAsia="zh-CN"/>
        </w:rPr>
      </w:pPr>
    </w:p>
    <w:p w:rsidR="006A5A68" w:rsidRDefault="006A5A68" w:rsidP="000E5C86">
      <w:pPr>
        <w:rPr>
          <w:lang w:eastAsia="zh-CN"/>
        </w:rPr>
      </w:pPr>
    </w:p>
    <w:p w:rsidR="006A5A68" w:rsidRDefault="006A5A68" w:rsidP="000E5C86">
      <w:pPr>
        <w:rPr>
          <w:lang w:eastAsia="zh-CN"/>
        </w:rPr>
      </w:pPr>
    </w:p>
    <w:p w:rsidR="006A5A68" w:rsidRDefault="006A5A68" w:rsidP="000E5C86">
      <w:pPr>
        <w:rPr>
          <w:lang w:eastAsia="zh-CN"/>
        </w:rPr>
      </w:pPr>
    </w:p>
    <w:p w:rsidR="006A5A68" w:rsidRDefault="006A5A68" w:rsidP="000E5C86">
      <w:pPr>
        <w:rPr>
          <w:lang w:eastAsia="zh-CN"/>
        </w:rPr>
      </w:pPr>
    </w:p>
    <w:p w:rsidR="006A5A68" w:rsidRDefault="006A5A68" w:rsidP="000E5C86">
      <w:pPr>
        <w:rPr>
          <w:lang w:eastAsia="zh-CN"/>
        </w:rPr>
      </w:pPr>
    </w:p>
    <w:p w:rsidR="006A5A68" w:rsidRDefault="006A5A68" w:rsidP="000E5C86">
      <w:pPr>
        <w:rPr>
          <w:lang w:eastAsia="zh-CN"/>
        </w:rPr>
      </w:pPr>
    </w:p>
    <w:p w:rsidR="006A5A68" w:rsidRDefault="006A5A68" w:rsidP="000E5C86">
      <w:pPr>
        <w:rPr>
          <w:lang w:eastAsia="zh-CN"/>
        </w:rPr>
      </w:pPr>
    </w:p>
    <w:p w:rsidR="006A5A68" w:rsidRDefault="006A5A68" w:rsidP="000E5C86">
      <w:pPr>
        <w:rPr>
          <w:lang w:eastAsia="zh-CN"/>
        </w:rPr>
      </w:pPr>
    </w:p>
    <w:p w:rsidR="006A5A68" w:rsidRDefault="006A5A68" w:rsidP="000E5C86">
      <w:pPr>
        <w:rPr>
          <w:lang w:eastAsia="zh-CN"/>
        </w:rPr>
      </w:pPr>
    </w:p>
    <w:p w:rsidR="006A5A68" w:rsidRDefault="006A5A68" w:rsidP="000E5C86">
      <w:pPr>
        <w:rPr>
          <w:lang w:eastAsia="zh-CN"/>
        </w:rPr>
      </w:pPr>
    </w:p>
    <w:p w:rsidR="006A5A68" w:rsidRDefault="006A5A68" w:rsidP="000E5C86">
      <w:pPr>
        <w:rPr>
          <w:lang w:eastAsia="zh-CN"/>
        </w:rPr>
      </w:pPr>
    </w:p>
    <w:p w:rsidR="006A5A68" w:rsidRDefault="006A5A68" w:rsidP="000E5C86">
      <w:pPr>
        <w:rPr>
          <w:lang w:eastAsia="zh-CN"/>
        </w:rPr>
      </w:pPr>
    </w:p>
    <w:p w:rsidR="006A5A68" w:rsidRDefault="006A5A68" w:rsidP="000E5C86">
      <w:pPr>
        <w:rPr>
          <w:lang w:eastAsia="zh-CN"/>
        </w:rPr>
      </w:pPr>
    </w:p>
    <w:p w:rsidR="006A5A68" w:rsidRDefault="006A5A68" w:rsidP="000E5C86">
      <w:pPr>
        <w:rPr>
          <w:lang w:eastAsia="zh-CN"/>
        </w:rPr>
      </w:pPr>
    </w:p>
    <w:p w:rsidR="006A5A68" w:rsidRDefault="006A5A68" w:rsidP="000E5C86">
      <w:pPr>
        <w:rPr>
          <w:lang w:eastAsia="zh-CN"/>
        </w:rPr>
      </w:pPr>
    </w:p>
    <w:p w:rsidR="006A5A68" w:rsidRDefault="006A5A68" w:rsidP="000E5C86">
      <w:pPr>
        <w:rPr>
          <w:lang w:eastAsia="zh-CN"/>
        </w:rPr>
      </w:pPr>
    </w:p>
    <w:p w:rsidR="00252D6F" w:rsidRDefault="00343C24">
      <w:pPr>
        <w:pStyle w:val="a8"/>
        <w:rPr>
          <w:lang w:eastAsia="zh-CN"/>
        </w:rPr>
      </w:pPr>
      <w:bookmarkStart w:id="5" w:name="_Toc436667697"/>
      <w:r>
        <w:rPr>
          <w:rFonts w:hint="eastAsia"/>
          <w:lang w:eastAsia="zh-CN"/>
        </w:rPr>
        <w:lastRenderedPageBreak/>
        <w:t>目录</w:t>
      </w:r>
      <w:bookmarkEnd w:id="5"/>
    </w:p>
    <w:p w:rsidR="00BA38DD" w:rsidRDefault="00E80FF0">
      <w:pPr>
        <w:pStyle w:val="10"/>
        <w:tabs>
          <w:tab w:val="right" w:leader="dot" w:pos="9350"/>
        </w:tabs>
        <w:rPr>
          <w:rFonts w:asciiTheme="minorHAnsi" w:hAnsiTheme="minorHAnsi" w:cstheme="minorBidi"/>
          <w:b w:val="0"/>
          <w:caps w:val="0"/>
          <w:noProof/>
          <w:snapToGrid/>
          <w:kern w:val="2"/>
          <w:sz w:val="21"/>
          <w:szCs w:val="22"/>
          <w:lang w:eastAsia="zh-CN"/>
        </w:rPr>
      </w:pPr>
      <w:r>
        <w:rPr>
          <w:color w:val="000000"/>
        </w:rPr>
        <w:fldChar w:fldCharType="begin"/>
      </w:r>
      <w:r w:rsidR="00252D6F">
        <w:rPr>
          <w:color w:val="000000"/>
          <w:lang w:eastAsia="zh-CN"/>
        </w:rPr>
        <w:instrText xml:space="preserve"> TOC \o "1-3" </w:instrText>
      </w:r>
      <w:r>
        <w:rPr>
          <w:color w:val="000000"/>
        </w:rPr>
        <w:fldChar w:fldCharType="separate"/>
      </w:r>
      <w:r w:rsidR="00BA38DD">
        <w:rPr>
          <w:rFonts w:hint="eastAsia"/>
          <w:noProof/>
          <w:lang w:eastAsia="zh-CN"/>
        </w:rPr>
        <w:t>修改历史</w:t>
      </w:r>
      <w:r w:rsidR="00BA38DD">
        <w:rPr>
          <w:noProof/>
        </w:rPr>
        <w:tab/>
      </w:r>
      <w:r w:rsidR="00BA38DD">
        <w:rPr>
          <w:noProof/>
        </w:rPr>
        <w:fldChar w:fldCharType="begin"/>
      </w:r>
      <w:r w:rsidR="00BA38DD">
        <w:rPr>
          <w:noProof/>
        </w:rPr>
        <w:instrText xml:space="preserve"> PAGEREF _Toc436667696 \h </w:instrText>
      </w:r>
      <w:r w:rsidR="00BA38DD">
        <w:rPr>
          <w:noProof/>
        </w:rPr>
      </w:r>
      <w:r w:rsidR="00BA38DD">
        <w:rPr>
          <w:noProof/>
        </w:rPr>
        <w:fldChar w:fldCharType="separate"/>
      </w:r>
      <w:r w:rsidR="00BA38DD">
        <w:rPr>
          <w:noProof/>
        </w:rPr>
        <w:t>2</w:t>
      </w:r>
      <w:r w:rsidR="00BA38DD">
        <w:rPr>
          <w:noProof/>
        </w:rPr>
        <w:fldChar w:fldCharType="end"/>
      </w:r>
    </w:p>
    <w:p w:rsidR="00BA38DD" w:rsidRDefault="00BA38DD">
      <w:pPr>
        <w:pStyle w:val="10"/>
        <w:tabs>
          <w:tab w:val="right" w:leader="dot" w:pos="9350"/>
        </w:tabs>
        <w:rPr>
          <w:rFonts w:asciiTheme="minorHAnsi" w:hAnsiTheme="minorHAnsi" w:cstheme="minorBidi"/>
          <w:b w:val="0"/>
          <w:caps w:val="0"/>
          <w:noProof/>
          <w:snapToGrid/>
          <w:kern w:val="2"/>
          <w:sz w:val="21"/>
          <w:szCs w:val="22"/>
          <w:lang w:eastAsia="zh-CN"/>
        </w:rPr>
      </w:pPr>
      <w:r>
        <w:rPr>
          <w:rFonts w:hint="eastAsia"/>
          <w:noProof/>
          <w:lang w:eastAsia="zh-CN"/>
        </w:rPr>
        <w:t>目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666769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:rsidR="00BA38DD" w:rsidRDefault="00BA38DD">
      <w:pPr>
        <w:pStyle w:val="10"/>
        <w:tabs>
          <w:tab w:val="left" w:pos="480"/>
          <w:tab w:val="right" w:leader="dot" w:pos="9350"/>
        </w:tabs>
        <w:rPr>
          <w:rFonts w:asciiTheme="minorHAnsi" w:hAnsiTheme="minorHAnsi" w:cstheme="minorBidi"/>
          <w:b w:val="0"/>
          <w:caps w:val="0"/>
          <w:noProof/>
          <w:snapToGrid/>
          <w:kern w:val="2"/>
          <w:sz w:val="21"/>
          <w:szCs w:val="22"/>
          <w:lang w:eastAsia="zh-CN"/>
        </w:rPr>
      </w:pPr>
      <w:r>
        <w:rPr>
          <w:noProof/>
          <w:lang w:eastAsia="zh-CN"/>
        </w:rPr>
        <w:t>1</w:t>
      </w:r>
      <w:r>
        <w:rPr>
          <w:rFonts w:asciiTheme="minorHAnsi" w:hAnsiTheme="minorHAnsi" w:cstheme="minorBidi"/>
          <w:b w:val="0"/>
          <w:caps w:val="0"/>
          <w:noProof/>
          <w:snapToGrid/>
          <w:kern w:val="2"/>
          <w:sz w:val="21"/>
          <w:szCs w:val="22"/>
          <w:lang w:eastAsia="zh-CN"/>
        </w:rPr>
        <w:tab/>
      </w:r>
      <w:r>
        <w:rPr>
          <w:rFonts w:hint="eastAsia"/>
          <w:noProof/>
          <w:lang w:eastAsia="zh-CN"/>
        </w:rPr>
        <w:t>简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666769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BA38DD" w:rsidRDefault="00BA38DD">
      <w:pPr>
        <w:pStyle w:val="10"/>
        <w:tabs>
          <w:tab w:val="left" w:pos="480"/>
          <w:tab w:val="right" w:leader="dot" w:pos="9350"/>
        </w:tabs>
        <w:rPr>
          <w:rFonts w:asciiTheme="minorHAnsi" w:hAnsiTheme="minorHAnsi" w:cstheme="minorBidi"/>
          <w:b w:val="0"/>
          <w:caps w:val="0"/>
          <w:noProof/>
          <w:snapToGrid/>
          <w:kern w:val="2"/>
          <w:sz w:val="21"/>
          <w:szCs w:val="22"/>
          <w:lang w:eastAsia="zh-CN"/>
        </w:rPr>
      </w:pPr>
      <w:r>
        <w:rPr>
          <w:noProof/>
          <w:lang w:eastAsia="zh-CN"/>
        </w:rPr>
        <w:t>2</w:t>
      </w:r>
      <w:r>
        <w:rPr>
          <w:rFonts w:asciiTheme="minorHAnsi" w:hAnsiTheme="minorHAnsi" w:cstheme="minorBidi"/>
          <w:b w:val="0"/>
          <w:caps w:val="0"/>
          <w:noProof/>
          <w:snapToGrid/>
          <w:kern w:val="2"/>
          <w:sz w:val="21"/>
          <w:szCs w:val="22"/>
          <w:lang w:eastAsia="zh-CN"/>
        </w:rPr>
        <w:tab/>
      </w:r>
      <w:r>
        <w:rPr>
          <w:rFonts w:hint="eastAsia"/>
          <w:noProof/>
          <w:lang w:eastAsia="zh-CN"/>
        </w:rPr>
        <w:t>开发环境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666769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BA38DD" w:rsidRDefault="00BA38DD">
      <w:pPr>
        <w:pStyle w:val="10"/>
        <w:tabs>
          <w:tab w:val="left" w:pos="480"/>
          <w:tab w:val="right" w:leader="dot" w:pos="9350"/>
        </w:tabs>
        <w:rPr>
          <w:rFonts w:asciiTheme="minorHAnsi" w:hAnsiTheme="minorHAnsi" w:cstheme="minorBidi"/>
          <w:b w:val="0"/>
          <w:caps w:val="0"/>
          <w:noProof/>
          <w:snapToGrid/>
          <w:kern w:val="2"/>
          <w:sz w:val="21"/>
          <w:szCs w:val="22"/>
          <w:lang w:eastAsia="zh-CN"/>
        </w:rPr>
      </w:pPr>
      <w:r>
        <w:rPr>
          <w:noProof/>
          <w:lang w:eastAsia="zh-CN"/>
        </w:rPr>
        <w:t>3</w:t>
      </w:r>
      <w:r>
        <w:rPr>
          <w:rFonts w:asciiTheme="minorHAnsi" w:hAnsiTheme="minorHAnsi" w:cstheme="minorBidi"/>
          <w:b w:val="0"/>
          <w:caps w:val="0"/>
          <w:noProof/>
          <w:snapToGrid/>
          <w:kern w:val="2"/>
          <w:sz w:val="21"/>
          <w:szCs w:val="22"/>
          <w:lang w:eastAsia="zh-CN"/>
        </w:rPr>
        <w:tab/>
      </w:r>
      <w:r>
        <w:rPr>
          <w:rFonts w:hint="eastAsia"/>
          <w:noProof/>
          <w:lang w:eastAsia="zh-CN"/>
        </w:rPr>
        <w:t>功能描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666770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BA38DD" w:rsidRPr="00BA38DD" w:rsidRDefault="00BA38DD">
      <w:pPr>
        <w:pStyle w:val="20"/>
        <w:tabs>
          <w:tab w:val="left" w:pos="960"/>
          <w:tab w:val="right" w:leader="dot" w:pos="9350"/>
        </w:tabs>
        <w:rPr>
          <w:rFonts w:asciiTheme="minorHAnsi" w:hAnsiTheme="minorHAnsi" w:cstheme="minorBidi"/>
          <w:smallCaps w:val="0"/>
          <w:noProof/>
          <w:snapToGrid/>
          <w:kern w:val="2"/>
          <w:sz w:val="21"/>
          <w:szCs w:val="22"/>
          <w:lang w:eastAsia="zh-CN"/>
        </w:rPr>
      </w:pPr>
      <w:r w:rsidRPr="00BA38DD">
        <w:rPr>
          <w:noProof/>
          <w:lang w:eastAsia="zh-CN"/>
        </w:rPr>
        <w:t>3.1</w:t>
      </w:r>
      <w:r w:rsidRPr="00BA38DD">
        <w:rPr>
          <w:rFonts w:asciiTheme="minorHAnsi" w:hAnsiTheme="minorHAnsi" w:cstheme="minorBidi"/>
          <w:smallCaps w:val="0"/>
          <w:noProof/>
          <w:snapToGrid/>
          <w:kern w:val="2"/>
          <w:sz w:val="21"/>
          <w:szCs w:val="22"/>
          <w:lang w:eastAsia="zh-CN"/>
        </w:rPr>
        <w:tab/>
      </w:r>
      <w:r w:rsidRPr="00BA38DD">
        <w:rPr>
          <w:rFonts w:hint="eastAsia"/>
          <w:noProof/>
          <w:lang w:eastAsia="zh-CN"/>
        </w:rPr>
        <w:t>生成凝固度词典</w:t>
      </w:r>
      <w:r w:rsidRPr="00BA38DD">
        <w:rPr>
          <w:noProof/>
        </w:rPr>
        <w:tab/>
      </w:r>
      <w:r w:rsidRPr="00BA38DD">
        <w:rPr>
          <w:noProof/>
        </w:rPr>
        <w:fldChar w:fldCharType="begin"/>
      </w:r>
      <w:r w:rsidRPr="00BA38DD">
        <w:rPr>
          <w:noProof/>
        </w:rPr>
        <w:instrText xml:space="preserve"> PAGEREF _Toc436667701 \h </w:instrText>
      </w:r>
      <w:r w:rsidRPr="00BA38DD">
        <w:rPr>
          <w:noProof/>
        </w:rPr>
      </w:r>
      <w:r w:rsidRPr="00BA38DD">
        <w:rPr>
          <w:noProof/>
        </w:rPr>
        <w:fldChar w:fldCharType="separate"/>
      </w:r>
      <w:r w:rsidRPr="00BA38DD">
        <w:rPr>
          <w:noProof/>
        </w:rPr>
        <w:t>4</w:t>
      </w:r>
      <w:r w:rsidRPr="00BA38DD">
        <w:rPr>
          <w:noProof/>
        </w:rPr>
        <w:fldChar w:fldCharType="end"/>
      </w:r>
    </w:p>
    <w:p w:rsidR="00BA38DD" w:rsidRPr="00BA38DD" w:rsidRDefault="00BA38DD">
      <w:pPr>
        <w:pStyle w:val="30"/>
        <w:tabs>
          <w:tab w:val="left" w:pos="1200"/>
          <w:tab w:val="right" w:leader="dot" w:pos="9350"/>
        </w:tabs>
        <w:rPr>
          <w:rFonts w:asciiTheme="minorHAnsi" w:hAnsiTheme="minorHAnsi" w:cstheme="minorBidi"/>
          <w:i w:val="0"/>
          <w:noProof/>
          <w:snapToGrid/>
          <w:kern w:val="2"/>
          <w:sz w:val="21"/>
          <w:szCs w:val="22"/>
          <w:lang w:eastAsia="zh-CN"/>
        </w:rPr>
      </w:pPr>
      <w:r w:rsidRPr="00BA38DD">
        <w:rPr>
          <w:i w:val="0"/>
          <w:noProof/>
          <w:lang w:eastAsia="zh-CN"/>
        </w:rPr>
        <w:t>3.1.1</w:t>
      </w:r>
      <w:r w:rsidRPr="00BA38DD">
        <w:rPr>
          <w:rFonts w:asciiTheme="minorHAnsi" w:hAnsiTheme="minorHAnsi" w:cstheme="minorBidi"/>
          <w:i w:val="0"/>
          <w:noProof/>
          <w:snapToGrid/>
          <w:kern w:val="2"/>
          <w:sz w:val="21"/>
          <w:szCs w:val="22"/>
          <w:lang w:eastAsia="zh-CN"/>
        </w:rPr>
        <w:tab/>
      </w:r>
      <w:r w:rsidRPr="00BA38DD">
        <w:rPr>
          <w:rFonts w:hint="eastAsia"/>
          <w:i w:val="0"/>
          <w:noProof/>
          <w:lang w:eastAsia="zh-CN"/>
        </w:rPr>
        <w:t>凝固度算法</w:t>
      </w:r>
      <w:r w:rsidRPr="00BA38DD">
        <w:rPr>
          <w:i w:val="0"/>
          <w:noProof/>
        </w:rPr>
        <w:tab/>
      </w:r>
      <w:r w:rsidRPr="00BA38DD">
        <w:rPr>
          <w:i w:val="0"/>
          <w:noProof/>
        </w:rPr>
        <w:fldChar w:fldCharType="begin"/>
      </w:r>
      <w:r w:rsidRPr="00BA38DD">
        <w:rPr>
          <w:i w:val="0"/>
          <w:noProof/>
        </w:rPr>
        <w:instrText xml:space="preserve"> PAGEREF _Toc436667702 \h </w:instrText>
      </w:r>
      <w:r w:rsidRPr="00BA38DD">
        <w:rPr>
          <w:i w:val="0"/>
          <w:noProof/>
        </w:rPr>
      </w:r>
      <w:r w:rsidRPr="00BA38DD">
        <w:rPr>
          <w:i w:val="0"/>
          <w:noProof/>
        </w:rPr>
        <w:fldChar w:fldCharType="separate"/>
      </w:r>
      <w:r w:rsidRPr="00BA38DD">
        <w:rPr>
          <w:i w:val="0"/>
          <w:noProof/>
        </w:rPr>
        <w:t>4</w:t>
      </w:r>
      <w:r w:rsidRPr="00BA38DD">
        <w:rPr>
          <w:i w:val="0"/>
          <w:noProof/>
        </w:rPr>
        <w:fldChar w:fldCharType="end"/>
      </w:r>
    </w:p>
    <w:p w:rsidR="00BA38DD" w:rsidRPr="00BA38DD" w:rsidRDefault="00BA38DD">
      <w:pPr>
        <w:pStyle w:val="30"/>
        <w:tabs>
          <w:tab w:val="left" w:pos="1200"/>
          <w:tab w:val="right" w:leader="dot" w:pos="9350"/>
        </w:tabs>
        <w:rPr>
          <w:rFonts w:asciiTheme="minorHAnsi" w:hAnsiTheme="minorHAnsi" w:cstheme="minorBidi"/>
          <w:i w:val="0"/>
          <w:noProof/>
          <w:snapToGrid/>
          <w:kern w:val="2"/>
          <w:sz w:val="21"/>
          <w:szCs w:val="22"/>
          <w:lang w:eastAsia="zh-CN"/>
        </w:rPr>
      </w:pPr>
      <w:r w:rsidRPr="00BA38DD">
        <w:rPr>
          <w:i w:val="0"/>
          <w:noProof/>
          <w:lang w:eastAsia="zh-CN"/>
        </w:rPr>
        <w:t>3.1.2</w:t>
      </w:r>
      <w:r w:rsidRPr="00BA38DD">
        <w:rPr>
          <w:rFonts w:asciiTheme="minorHAnsi" w:hAnsiTheme="minorHAnsi" w:cstheme="minorBidi"/>
          <w:i w:val="0"/>
          <w:noProof/>
          <w:snapToGrid/>
          <w:kern w:val="2"/>
          <w:sz w:val="21"/>
          <w:szCs w:val="22"/>
          <w:lang w:eastAsia="zh-CN"/>
        </w:rPr>
        <w:tab/>
      </w:r>
      <w:r w:rsidRPr="00BA38DD">
        <w:rPr>
          <w:rFonts w:hint="eastAsia"/>
          <w:i w:val="0"/>
          <w:noProof/>
          <w:lang w:eastAsia="zh-CN"/>
        </w:rPr>
        <w:t>得到词典的概率分布</w:t>
      </w:r>
      <w:r w:rsidRPr="00BA38DD">
        <w:rPr>
          <w:i w:val="0"/>
          <w:noProof/>
        </w:rPr>
        <w:tab/>
      </w:r>
      <w:r w:rsidRPr="00BA38DD">
        <w:rPr>
          <w:i w:val="0"/>
          <w:noProof/>
        </w:rPr>
        <w:fldChar w:fldCharType="begin"/>
      </w:r>
      <w:r w:rsidRPr="00BA38DD">
        <w:rPr>
          <w:i w:val="0"/>
          <w:noProof/>
        </w:rPr>
        <w:instrText xml:space="preserve"> PAGEREF _Toc436667703 \h </w:instrText>
      </w:r>
      <w:r w:rsidRPr="00BA38DD">
        <w:rPr>
          <w:i w:val="0"/>
          <w:noProof/>
        </w:rPr>
      </w:r>
      <w:r w:rsidRPr="00BA38DD">
        <w:rPr>
          <w:i w:val="0"/>
          <w:noProof/>
        </w:rPr>
        <w:fldChar w:fldCharType="separate"/>
      </w:r>
      <w:r w:rsidRPr="00BA38DD">
        <w:rPr>
          <w:i w:val="0"/>
          <w:noProof/>
        </w:rPr>
        <w:t>4</w:t>
      </w:r>
      <w:r w:rsidRPr="00BA38DD">
        <w:rPr>
          <w:i w:val="0"/>
          <w:noProof/>
        </w:rPr>
        <w:fldChar w:fldCharType="end"/>
      </w:r>
    </w:p>
    <w:p w:rsidR="00BA38DD" w:rsidRPr="00BA38DD" w:rsidRDefault="00BA38DD">
      <w:pPr>
        <w:pStyle w:val="30"/>
        <w:tabs>
          <w:tab w:val="left" w:pos="1200"/>
          <w:tab w:val="right" w:leader="dot" w:pos="9350"/>
        </w:tabs>
        <w:rPr>
          <w:rFonts w:asciiTheme="minorHAnsi" w:hAnsiTheme="minorHAnsi" w:cstheme="minorBidi"/>
          <w:i w:val="0"/>
          <w:noProof/>
          <w:snapToGrid/>
          <w:kern w:val="2"/>
          <w:sz w:val="21"/>
          <w:szCs w:val="22"/>
          <w:lang w:eastAsia="zh-CN"/>
        </w:rPr>
      </w:pPr>
      <w:r w:rsidRPr="00BA38DD">
        <w:rPr>
          <w:i w:val="0"/>
          <w:noProof/>
          <w:lang w:eastAsia="zh-CN"/>
        </w:rPr>
        <w:t>3.1.3</w:t>
      </w:r>
      <w:r w:rsidRPr="00BA38DD">
        <w:rPr>
          <w:rFonts w:asciiTheme="minorHAnsi" w:hAnsiTheme="minorHAnsi" w:cstheme="minorBidi"/>
          <w:i w:val="0"/>
          <w:noProof/>
          <w:snapToGrid/>
          <w:kern w:val="2"/>
          <w:sz w:val="21"/>
          <w:szCs w:val="22"/>
          <w:lang w:eastAsia="zh-CN"/>
        </w:rPr>
        <w:tab/>
      </w:r>
      <w:r w:rsidRPr="00BA38DD">
        <w:rPr>
          <w:rFonts w:hint="eastAsia"/>
          <w:i w:val="0"/>
          <w:noProof/>
          <w:lang w:eastAsia="zh-CN"/>
        </w:rPr>
        <w:t>计算词语凝固度</w:t>
      </w:r>
      <w:r w:rsidRPr="00BA38DD">
        <w:rPr>
          <w:i w:val="0"/>
          <w:noProof/>
        </w:rPr>
        <w:tab/>
      </w:r>
      <w:r w:rsidRPr="00BA38DD">
        <w:rPr>
          <w:i w:val="0"/>
          <w:noProof/>
        </w:rPr>
        <w:fldChar w:fldCharType="begin"/>
      </w:r>
      <w:r w:rsidRPr="00BA38DD">
        <w:rPr>
          <w:i w:val="0"/>
          <w:noProof/>
        </w:rPr>
        <w:instrText xml:space="preserve"> PAGEREF _Toc436667704 \h </w:instrText>
      </w:r>
      <w:r w:rsidRPr="00BA38DD">
        <w:rPr>
          <w:i w:val="0"/>
          <w:noProof/>
        </w:rPr>
      </w:r>
      <w:r w:rsidRPr="00BA38DD">
        <w:rPr>
          <w:i w:val="0"/>
          <w:noProof/>
        </w:rPr>
        <w:fldChar w:fldCharType="separate"/>
      </w:r>
      <w:r w:rsidRPr="00BA38DD">
        <w:rPr>
          <w:i w:val="0"/>
          <w:noProof/>
        </w:rPr>
        <w:t>4</w:t>
      </w:r>
      <w:r w:rsidRPr="00BA38DD">
        <w:rPr>
          <w:i w:val="0"/>
          <w:noProof/>
        </w:rPr>
        <w:fldChar w:fldCharType="end"/>
      </w:r>
    </w:p>
    <w:p w:rsidR="00BA38DD" w:rsidRPr="00BA38DD" w:rsidRDefault="00BA38DD">
      <w:pPr>
        <w:pStyle w:val="30"/>
        <w:tabs>
          <w:tab w:val="left" w:pos="1200"/>
          <w:tab w:val="right" w:leader="dot" w:pos="9350"/>
        </w:tabs>
        <w:rPr>
          <w:rFonts w:asciiTheme="minorHAnsi" w:hAnsiTheme="minorHAnsi" w:cstheme="minorBidi"/>
          <w:i w:val="0"/>
          <w:noProof/>
          <w:snapToGrid/>
          <w:kern w:val="2"/>
          <w:sz w:val="21"/>
          <w:szCs w:val="22"/>
          <w:lang w:eastAsia="zh-CN"/>
        </w:rPr>
      </w:pPr>
      <w:r w:rsidRPr="00BA38DD">
        <w:rPr>
          <w:i w:val="0"/>
          <w:noProof/>
          <w:lang w:eastAsia="zh-CN"/>
        </w:rPr>
        <w:t>3.1.4</w:t>
      </w:r>
      <w:r w:rsidRPr="00BA38DD">
        <w:rPr>
          <w:rFonts w:asciiTheme="minorHAnsi" w:hAnsiTheme="minorHAnsi" w:cstheme="minorBidi"/>
          <w:i w:val="0"/>
          <w:noProof/>
          <w:snapToGrid/>
          <w:kern w:val="2"/>
          <w:sz w:val="21"/>
          <w:szCs w:val="22"/>
          <w:lang w:eastAsia="zh-CN"/>
        </w:rPr>
        <w:tab/>
      </w:r>
      <w:r w:rsidRPr="00BA38DD">
        <w:rPr>
          <w:rFonts w:hint="eastAsia"/>
          <w:i w:val="0"/>
          <w:noProof/>
          <w:lang w:eastAsia="zh-CN"/>
        </w:rPr>
        <w:t>模块流程图</w:t>
      </w:r>
      <w:r w:rsidRPr="00BA38DD">
        <w:rPr>
          <w:i w:val="0"/>
          <w:noProof/>
        </w:rPr>
        <w:tab/>
      </w:r>
      <w:r w:rsidRPr="00BA38DD">
        <w:rPr>
          <w:i w:val="0"/>
          <w:noProof/>
        </w:rPr>
        <w:fldChar w:fldCharType="begin"/>
      </w:r>
      <w:r w:rsidRPr="00BA38DD">
        <w:rPr>
          <w:i w:val="0"/>
          <w:noProof/>
        </w:rPr>
        <w:instrText xml:space="preserve"> PAGEREF _Toc436667705 \h </w:instrText>
      </w:r>
      <w:r w:rsidRPr="00BA38DD">
        <w:rPr>
          <w:i w:val="0"/>
          <w:noProof/>
        </w:rPr>
      </w:r>
      <w:r w:rsidRPr="00BA38DD">
        <w:rPr>
          <w:i w:val="0"/>
          <w:noProof/>
        </w:rPr>
        <w:fldChar w:fldCharType="separate"/>
      </w:r>
      <w:r w:rsidRPr="00BA38DD">
        <w:rPr>
          <w:i w:val="0"/>
          <w:noProof/>
        </w:rPr>
        <w:t>5</w:t>
      </w:r>
      <w:r w:rsidRPr="00BA38DD">
        <w:rPr>
          <w:i w:val="0"/>
          <w:noProof/>
        </w:rPr>
        <w:fldChar w:fldCharType="end"/>
      </w:r>
    </w:p>
    <w:p w:rsidR="00BA38DD" w:rsidRPr="00BA38DD" w:rsidRDefault="00BA38DD">
      <w:pPr>
        <w:pStyle w:val="20"/>
        <w:tabs>
          <w:tab w:val="left" w:pos="960"/>
          <w:tab w:val="right" w:leader="dot" w:pos="9350"/>
        </w:tabs>
        <w:rPr>
          <w:rFonts w:asciiTheme="minorHAnsi" w:hAnsiTheme="minorHAnsi" w:cstheme="minorBidi"/>
          <w:smallCaps w:val="0"/>
          <w:noProof/>
          <w:snapToGrid/>
          <w:kern w:val="2"/>
          <w:sz w:val="21"/>
          <w:szCs w:val="22"/>
          <w:lang w:eastAsia="zh-CN"/>
        </w:rPr>
      </w:pPr>
      <w:r w:rsidRPr="00BA38DD">
        <w:rPr>
          <w:noProof/>
          <w:lang w:eastAsia="zh-CN"/>
        </w:rPr>
        <w:t>3.2</w:t>
      </w:r>
      <w:r w:rsidRPr="00BA38DD">
        <w:rPr>
          <w:rFonts w:asciiTheme="minorHAnsi" w:hAnsiTheme="minorHAnsi" w:cstheme="minorBidi"/>
          <w:smallCaps w:val="0"/>
          <w:noProof/>
          <w:snapToGrid/>
          <w:kern w:val="2"/>
          <w:sz w:val="21"/>
          <w:szCs w:val="22"/>
          <w:lang w:eastAsia="zh-CN"/>
        </w:rPr>
        <w:tab/>
      </w:r>
      <w:r w:rsidRPr="00BA38DD">
        <w:rPr>
          <w:rFonts w:hint="eastAsia"/>
          <w:noProof/>
          <w:lang w:eastAsia="zh-CN"/>
        </w:rPr>
        <w:t>分词算法中引入凝固度分词</w:t>
      </w:r>
      <w:r w:rsidRPr="00BA38DD">
        <w:rPr>
          <w:noProof/>
          <w:lang w:eastAsia="zh-CN"/>
        </w:rPr>
        <w:tab/>
      </w:r>
      <w:r w:rsidRPr="00BA38DD">
        <w:rPr>
          <w:noProof/>
        </w:rPr>
        <w:fldChar w:fldCharType="begin"/>
      </w:r>
      <w:r w:rsidRPr="00BA38DD">
        <w:rPr>
          <w:noProof/>
          <w:lang w:eastAsia="zh-CN"/>
        </w:rPr>
        <w:instrText xml:space="preserve"> PAGEREF _Toc436667706 \h </w:instrText>
      </w:r>
      <w:r w:rsidRPr="00BA38DD">
        <w:rPr>
          <w:noProof/>
        </w:rPr>
      </w:r>
      <w:r w:rsidRPr="00BA38DD">
        <w:rPr>
          <w:noProof/>
        </w:rPr>
        <w:fldChar w:fldCharType="separate"/>
      </w:r>
      <w:r w:rsidRPr="00BA38DD">
        <w:rPr>
          <w:noProof/>
          <w:lang w:eastAsia="zh-CN"/>
        </w:rPr>
        <w:t>5</w:t>
      </w:r>
      <w:r w:rsidRPr="00BA38DD">
        <w:rPr>
          <w:noProof/>
        </w:rPr>
        <w:fldChar w:fldCharType="end"/>
      </w:r>
    </w:p>
    <w:p w:rsidR="00BA38DD" w:rsidRPr="00BA38DD" w:rsidRDefault="00BA38DD">
      <w:pPr>
        <w:pStyle w:val="30"/>
        <w:tabs>
          <w:tab w:val="left" w:pos="1200"/>
          <w:tab w:val="right" w:leader="dot" w:pos="9350"/>
        </w:tabs>
        <w:rPr>
          <w:rFonts w:asciiTheme="minorHAnsi" w:hAnsiTheme="minorHAnsi" w:cstheme="minorBidi"/>
          <w:i w:val="0"/>
          <w:noProof/>
          <w:snapToGrid/>
          <w:kern w:val="2"/>
          <w:sz w:val="21"/>
          <w:szCs w:val="22"/>
          <w:lang w:eastAsia="zh-CN"/>
        </w:rPr>
      </w:pPr>
      <w:r w:rsidRPr="00BA38DD">
        <w:rPr>
          <w:i w:val="0"/>
          <w:noProof/>
          <w:lang w:eastAsia="zh-CN"/>
        </w:rPr>
        <w:t>3.2.1</w:t>
      </w:r>
      <w:r w:rsidRPr="00BA38DD">
        <w:rPr>
          <w:rFonts w:asciiTheme="minorHAnsi" w:hAnsiTheme="minorHAnsi" w:cstheme="minorBidi"/>
          <w:i w:val="0"/>
          <w:noProof/>
          <w:snapToGrid/>
          <w:kern w:val="2"/>
          <w:sz w:val="21"/>
          <w:szCs w:val="22"/>
          <w:lang w:eastAsia="zh-CN"/>
        </w:rPr>
        <w:tab/>
      </w:r>
      <w:r w:rsidRPr="00BA38DD">
        <w:rPr>
          <w:rFonts w:hint="eastAsia"/>
          <w:i w:val="0"/>
          <w:noProof/>
          <w:lang w:eastAsia="zh-CN"/>
        </w:rPr>
        <w:t>凝固度在分词算法中的表示</w:t>
      </w:r>
      <w:r w:rsidRPr="00BA38DD">
        <w:rPr>
          <w:i w:val="0"/>
          <w:noProof/>
          <w:lang w:eastAsia="zh-CN"/>
        </w:rPr>
        <w:tab/>
      </w:r>
      <w:r w:rsidRPr="00BA38DD">
        <w:rPr>
          <w:i w:val="0"/>
          <w:noProof/>
        </w:rPr>
        <w:fldChar w:fldCharType="begin"/>
      </w:r>
      <w:r w:rsidRPr="00BA38DD">
        <w:rPr>
          <w:i w:val="0"/>
          <w:noProof/>
          <w:lang w:eastAsia="zh-CN"/>
        </w:rPr>
        <w:instrText xml:space="preserve"> PAGEREF _Toc436667707 \h </w:instrText>
      </w:r>
      <w:r w:rsidRPr="00BA38DD">
        <w:rPr>
          <w:i w:val="0"/>
          <w:noProof/>
        </w:rPr>
      </w:r>
      <w:r w:rsidRPr="00BA38DD">
        <w:rPr>
          <w:i w:val="0"/>
          <w:noProof/>
        </w:rPr>
        <w:fldChar w:fldCharType="separate"/>
      </w:r>
      <w:r w:rsidRPr="00BA38DD">
        <w:rPr>
          <w:i w:val="0"/>
          <w:noProof/>
          <w:lang w:eastAsia="zh-CN"/>
        </w:rPr>
        <w:t>5</w:t>
      </w:r>
      <w:r w:rsidRPr="00BA38DD">
        <w:rPr>
          <w:i w:val="0"/>
          <w:noProof/>
        </w:rPr>
        <w:fldChar w:fldCharType="end"/>
      </w:r>
    </w:p>
    <w:p w:rsidR="00BA38DD" w:rsidRPr="00BA38DD" w:rsidRDefault="00BA38DD">
      <w:pPr>
        <w:pStyle w:val="30"/>
        <w:tabs>
          <w:tab w:val="left" w:pos="1200"/>
          <w:tab w:val="right" w:leader="dot" w:pos="9350"/>
        </w:tabs>
        <w:rPr>
          <w:rFonts w:asciiTheme="minorHAnsi" w:hAnsiTheme="minorHAnsi" w:cstheme="minorBidi"/>
          <w:i w:val="0"/>
          <w:noProof/>
          <w:snapToGrid/>
          <w:kern w:val="2"/>
          <w:sz w:val="21"/>
          <w:szCs w:val="22"/>
          <w:lang w:eastAsia="zh-CN"/>
        </w:rPr>
      </w:pPr>
      <w:r w:rsidRPr="00BA38DD">
        <w:rPr>
          <w:i w:val="0"/>
          <w:noProof/>
          <w:lang w:eastAsia="zh-CN"/>
        </w:rPr>
        <w:t>3.2.2</w:t>
      </w:r>
      <w:r w:rsidRPr="00BA38DD">
        <w:rPr>
          <w:rFonts w:asciiTheme="minorHAnsi" w:hAnsiTheme="minorHAnsi" w:cstheme="minorBidi"/>
          <w:i w:val="0"/>
          <w:noProof/>
          <w:snapToGrid/>
          <w:kern w:val="2"/>
          <w:sz w:val="21"/>
          <w:szCs w:val="22"/>
          <w:lang w:eastAsia="zh-CN"/>
        </w:rPr>
        <w:tab/>
      </w:r>
      <w:r w:rsidRPr="00BA38DD">
        <w:rPr>
          <w:rFonts w:hint="eastAsia"/>
          <w:i w:val="0"/>
          <w:noProof/>
          <w:lang w:eastAsia="zh-CN"/>
        </w:rPr>
        <w:t>算法示例</w:t>
      </w:r>
      <w:r w:rsidRPr="00BA38DD">
        <w:rPr>
          <w:i w:val="0"/>
          <w:noProof/>
          <w:lang w:eastAsia="zh-CN"/>
        </w:rPr>
        <w:tab/>
      </w:r>
      <w:r w:rsidRPr="00BA38DD">
        <w:rPr>
          <w:i w:val="0"/>
          <w:noProof/>
        </w:rPr>
        <w:fldChar w:fldCharType="begin"/>
      </w:r>
      <w:r w:rsidRPr="00BA38DD">
        <w:rPr>
          <w:i w:val="0"/>
          <w:noProof/>
          <w:lang w:eastAsia="zh-CN"/>
        </w:rPr>
        <w:instrText xml:space="preserve"> PAGEREF _Toc436667708 \h </w:instrText>
      </w:r>
      <w:r w:rsidRPr="00BA38DD">
        <w:rPr>
          <w:i w:val="0"/>
          <w:noProof/>
        </w:rPr>
      </w:r>
      <w:r w:rsidRPr="00BA38DD">
        <w:rPr>
          <w:i w:val="0"/>
          <w:noProof/>
        </w:rPr>
        <w:fldChar w:fldCharType="separate"/>
      </w:r>
      <w:r w:rsidRPr="00BA38DD">
        <w:rPr>
          <w:i w:val="0"/>
          <w:noProof/>
          <w:lang w:eastAsia="zh-CN"/>
        </w:rPr>
        <w:t>6</w:t>
      </w:r>
      <w:r w:rsidRPr="00BA38DD">
        <w:rPr>
          <w:i w:val="0"/>
          <w:noProof/>
        </w:rPr>
        <w:fldChar w:fldCharType="end"/>
      </w:r>
    </w:p>
    <w:p w:rsidR="00BA38DD" w:rsidRDefault="00BA38DD">
      <w:pPr>
        <w:pStyle w:val="10"/>
        <w:tabs>
          <w:tab w:val="left" w:pos="480"/>
          <w:tab w:val="right" w:leader="dot" w:pos="9350"/>
        </w:tabs>
        <w:rPr>
          <w:rFonts w:asciiTheme="minorHAnsi" w:hAnsiTheme="minorHAnsi" w:cstheme="minorBidi"/>
          <w:b w:val="0"/>
          <w:caps w:val="0"/>
          <w:noProof/>
          <w:snapToGrid/>
          <w:kern w:val="2"/>
          <w:sz w:val="21"/>
          <w:szCs w:val="22"/>
          <w:lang w:eastAsia="zh-CN"/>
        </w:rPr>
      </w:pPr>
      <w:r>
        <w:rPr>
          <w:noProof/>
          <w:lang w:eastAsia="zh-CN"/>
        </w:rPr>
        <w:t>4</w:t>
      </w:r>
      <w:r>
        <w:rPr>
          <w:rFonts w:asciiTheme="minorHAnsi" w:hAnsiTheme="minorHAnsi" w:cstheme="minorBidi"/>
          <w:b w:val="0"/>
          <w:caps w:val="0"/>
          <w:noProof/>
          <w:snapToGrid/>
          <w:kern w:val="2"/>
          <w:sz w:val="21"/>
          <w:szCs w:val="22"/>
          <w:lang w:eastAsia="zh-CN"/>
        </w:rPr>
        <w:tab/>
      </w:r>
      <w:r>
        <w:rPr>
          <w:rFonts w:hint="eastAsia"/>
          <w:noProof/>
          <w:lang w:eastAsia="zh-CN"/>
        </w:rPr>
        <w:t>工程实现</w:t>
      </w:r>
      <w:r>
        <w:rPr>
          <w:noProof/>
          <w:lang w:eastAsia="zh-CN"/>
        </w:rPr>
        <w:tab/>
      </w:r>
      <w:r>
        <w:rPr>
          <w:noProof/>
        </w:rPr>
        <w:fldChar w:fldCharType="begin"/>
      </w:r>
      <w:r>
        <w:rPr>
          <w:noProof/>
          <w:lang w:eastAsia="zh-CN"/>
        </w:rPr>
        <w:instrText xml:space="preserve"> PAGEREF _Toc43666770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  <w:lang w:eastAsia="zh-CN"/>
        </w:rPr>
        <w:t>6</w:t>
      </w:r>
      <w:r>
        <w:rPr>
          <w:noProof/>
        </w:rPr>
        <w:fldChar w:fldCharType="end"/>
      </w:r>
    </w:p>
    <w:p w:rsidR="00BA38DD" w:rsidRDefault="00BA38DD">
      <w:pPr>
        <w:pStyle w:val="20"/>
        <w:tabs>
          <w:tab w:val="left" w:pos="960"/>
          <w:tab w:val="right" w:leader="dot" w:pos="9350"/>
        </w:tabs>
        <w:rPr>
          <w:rFonts w:asciiTheme="minorHAnsi" w:hAnsiTheme="minorHAnsi" w:cstheme="minorBidi"/>
          <w:smallCaps w:val="0"/>
          <w:noProof/>
          <w:snapToGrid/>
          <w:kern w:val="2"/>
          <w:sz w:val="21"/>
          <w:szCs w:val="22"/>
          <w:lang w:eastAsia="zh-CN"/>
        </w:rPr>
      </w:pPr>
      <w:r>
        <w:rPr>
          <w:noProof/>
          <w:lang w:eastAsia="zh-CN"/>
        </w:rPr>
        <w:t>4.1</w:t>
      </w:r>
      <w:r>
        <w:rPr>
          <w:rFonts w:asciiTheme="minorHAnsi" w:hAnsiTheme="minorHAnsi" w:cstheme="minorBidi"/>
          <w:smallCaps w:val="0"/>
          <w:noProof/>
          <w:snapToGrid/>
          <w:kern w:val="2"/>
          <w:sz w:val="21"/>
          <w:szCs w:val="22"/>
          <w:lang w:eastAsia="zh-CN"/>
        </w:rPr>
        <w:tab/>
      </w:r>
      <w:r>
        <w:rPr>
          <w:rFonts w:hint="eastAsia"/>
          <w:noProof/>
          <w:lang w:eastAsia="zh-CN"/>
        </w:rPr>
        <w:t>凝固度词典</w:t>
      </w:r>
      <w:bookmarkStart w:id="6" w:name="_GoBack"/>
      <w:bookmarkEnd w:id="6"/>
      <w:r>
        <w:rPr>
          <w:noProof/>
          <w:lang w:eastAsia="zh-CN"/>
        </w:rPr>
        <w:tab/>
      </w:r>
      <w:r>
        <w:rPr>
          <w:noProof/>
        </w:rPr>
        <w:fldChar w:fldCharType="begin"/>
      </w:r>
      <w:r>
        <w:rPr>
          <w:noProof/>
          <w:lang w:eastAsia="zh-CN"/>
        </w:rPr>
        <w:instrText xml:space="preserve"> PAGEREF _Toc43666771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  <w:lang w:eastAsia="zh-CN"/>
        </w:rPr>
        <w:t>6</w:t>
      </w:r>
      <w:r>
        <w:rPr>
          <w:noProof/>
        </w:rPr>
        <w:fldChar w:fldCharType="end"/>
      </w:r>
    </w:p>
    <w:p w:rsidR="00BA38DD" w:rsidRDefault="00BA38DD">
      <w:pPr>
        <w:pStyle w:val="20"/>
        <w:tabs>
          <w:tab w:val="left" w:pos="960"/>
          <w:tab w:val="right" w:leader="dot" w:pos="9350"/>
        </w:tabs>
        <w:rPr>
          <w:rFonts w:asciiTheme="minorHAnsi" w:hAnsiTheme="minorHAnsi" w:cstheme="minorBidi"/>
          <w:smallCaps w:val="0"/>
          <w:noProof/>
          <w:snapToGrid/>
          <w:kern w:val="2"/>
          <w:sz w:val="21"/>
          <w:szCs w:val="22"/>
          <w:lang w:eastAsia="zh-CN"/>
        </w:rPr>
      </w:pPr>
      <w:r>
        <w:rPr>
          <w:noProof/>
          <w:lang w:eastAsia="zh-CN"/>
        </w:rPr>
        <w:t>4.2</w:t>
      </w:r>
      <w:r>
        <w:rPr>
          <w:rFonts w:asciiTheme="minorHAnsi" w:hAnsiTheme="minorHAnsi" w:cstheme="minorBidi"/>
          <w:smallCaps w:val="0"/>
          <w:noProof/>
          <w:snapToGrid/>
          <w:kern w:val="2"/>
          <w:sz w:val="21"/>
          <w:szCs w:val="22"/>
          <w:lang w:eastAsia="zh-CN"/>
        </w:rPr>
        <w:tab/>
      </w:r>
      <w:r>
        <w:rPr>
          <w:rFonts w:hint="eastAsia"/>
          <w:noProof/>
          <w:lang w:eastAsia="zh-CN"/>
        </w:rPr>
        <w:t>凝固度使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666771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BA38DD" w:rsidRDefault="00BA38DD">
      <w:pPr>
        <w:pStyle w:val="10"/>
        <w:tabs>
          <w:tab w:val="left" w:pos="480"/>
          <w:tab w:val="right" w:leader="dot" w:pos="9350"/>
        </w:tabs>
        <w:rPr>
          <w:rFonts w:asciiTheme="minorHAnsi" w:hAnsiTheme="minorHAnsi" w:cstheme="minorBidi"/>
          <w:b w:val="0"/>
          <w:caps w:val="0"/>
          <w:noProof/>
          <w:snapToGrid/>
          <w:kern w:val="2"/>
          <w:sz w:val="21"/>
          <w:szCs w:val="22"/>
          <w:lang w:eastAsia="zh-CN"/>
        </w:rPr>
      </w:pPr>
      <w:r>
        <w:rPr>
          <w:noProof/>
          <w:lang w:eastAsia="zh-CN"/>
        </w:rPr>
        <w:t>5</w:t>
      </w:r>
      <w:r>
        <w:rPr>
          <w:rFonts w:asciiTheme="minorHAnsi" w:hAnsiTheme="minorHAnsi" w:cstheme="minorBidi"/>
          <w:b w:val="0"/>
          <w:caps w:val="0"/>
          <w:noProof/>
          <w:snapToGrid/>
          <w:kern w:val="2"/>
          <w:sz w:val="21"/>
          <w:szCs w:val="22"/>
          <w:lang w:eastAsia="zh-CN"/>
        </w:rPr>
        <w:tab/>
      </w:r>
      <w:r>
        <w:rPr>
          <w:rFonts w:hint="eastAsia"/>
          <w:noProof/>
          <w:lang w:eastAsia="zh-CN"/>
        </w:rPr>
        <w:t>测试评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666771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5A0959" w:rsidRDefault="00E80FF0" w:rsidP="00812749">
      <w:pPr>
        <w:pStyle w:val="10"/>
        <w:tabs>
          <w:tab w:val="left" w:pos="480"/>
          <w:tab w:val="right" w:leader="dot" w:pos="9350"/>
        </w:tabs>
        <w:rPr>
          <w:noProof/>
          <w:lang w:eastAsia="zh-CN"/>
        </w:rPr>
      </w:pPr>
      <w:r>
        <w:fldChar w:fldCharType="end"/>
      </w:r>
    </w:p>
    <w:p w:rsidR="002A1467" w:rsidRDefault="00252D6F" w:rsidP="00072D0A">
      <w:pPr>
        <w:pStyle w:val="10"/>
        <w:tabs>
          <w:tab w:val="left" w:pos="480"/>
          <w:tab w:val="right" w:leader="dot" w:pos="9350"/>
        </w:tabs>
        <w:rPr>
          <w:lang w:eastAsia="zh-CN"/>
        </w:rPr>
      </w:pPr>
      <w:r>
        <w:rPr>
          <w:lang w:eastAsia="zh-CN"/>
        </w:rPr>
        <w:br w:type="page"/>
      </w:r>
    </w:p>
    <w:p w:rsidR="00F27B64" w:rsidRPr="006D2D14" w:rsidRDefault="0089422A" w:rsidP="00805654">
      <w:pPr>
        <w:pStyle w:val="1"/>
        <w:rPr>
          <w:lang w:eastAsia="zh-CN"/>
        </w:rPr>
      </w:pPr>
      <w:bookmarkStart w:id="7" w:name="_Toc436667698"/>
      <w:r>
        <w:rPr>
          <w:rFonts w:hint="eastAsia"/>
          <w:lang w:eastAsia="zh-CN"/>
        </w:rPr>
        <w:lastRenderedPageBreak/>
        <w:t>简述</w:t>
      </w:r>
      <w:bookmarkEnd w:id="7"/>
    </w:p>
    <w:p w:rsidR="00181EAF" w:rsidRDefault="002A0538" w:rsidP="00661FD8">
      <w:pPr>
        <w:rPr>
          <w:lang w:eastAsia="zh-CN"/>
        </w:rPr>
      </w:pPr>
      <w:r>
        <w:rPr>
          <w:rFonts w:hint="eastAsia"/>
          <w:lang w:eastAsia="zh-CN"/>
        </w:rPr>
        <w:tab/>
      </w:r>
      <w:r w:rsidR="008D744B">
        <w:rPr>
          <w:rFonts w:hint="eastAsia"/>
          <w:lang w:eastAsia="zh-CN"/>
        </w:rPr>
        <w:t>当前分词方法主要基于最短路径法。然而当存在多种最短路径时，分词算法没有选取最优情况的方法，选择具有随机性，</w:t>
      </w:r>
      <w:r w:rsidR="00AD6BCC">
        <w:rPr>
          <w:rFonts w:hint="eastAsia"/>
          <w:lang w:eastAsia="zh-CN"/>
        </w:rPr>
        <w:t>从而在结果中出现分词不准确的问题。比如“蓝色的云朵和美丽的家”，“和美”作为一个词出现在字典中，分词结果可能为“蓝色</w:t>
      </w:r>
      <w:r w:rsidR="00AD6BCC">
        <w:rPr>
          <w:rFonts w:hint="eastAsia"/>
          <w:lang w:eastAsia="zh-CN"/>
        </w:rPr>
        <w:t xml:space="preserve"> </w:t>
      </w:r>
      <w:r w:rsidR="00AD6BCC">
        <w:rPr>
          <w:rFonts w:hint="eastAsia"/>
          <w:lang w:eastAsia="zh-CN"/>
        </w:rPr>
        <w:t>的</w:t>
      </w:r>
      <w:r w:rsidR="00AD6BCC">
        <w:rPr>
          <w:rFonts w:hint="eastAsia"/>
          <w:lang w:eastAsia="zh-CN"/>
        </w:rPr>
        <w:t xml:space="preserve"> </w:t>
      </w:r>
      <w:r w:rsidR="00AD6BCC">
        <w:rPr>
          <w:rFonts w:hint="eastAsia"/>
          <w:lang w:eastAsia="zh-CN"/>
        </w:rPr>
        <w:t>云朵</w:t>
      </w:r>
      <w:r w:rsidR="00AD6BCC">
        <w:rPr>
          <w:rFonts w:hint="eastAsia"/>
          <w:lang w:eastAsia="zh-CN"/>
        </w:rPr>
        <w:t xml:space="preserve"> </w:t>
      </w:r>
      <w:r w:rsidR="00AD6BCC">
        <w:rPr>
          <w:rFonts w:hint="eastAsia"/>
          <w:lang w:eastAsia="zh-CN"/>
        </w:rPr>
        <w:t>和美</w:t>
      </w:r>
      <w:r w:rsidR="00AD6BCC">
        <w:rPr>
          <w:rFonts w:hint="eastAsia"/>
          <w:lang w:eastAsia="zh-CN"/>
        </w:rPr>
        <w:t xml:space="preserve"> </w:t>
      </w:r>
      <w:r w:rsidR="00AD6BCC">
        <w:rPr>
          <w:rFonts w:hint="eastAsia"/>
          <w:lang w:eastAsia="zh-CN"/>
        </w:rPr>
        <w:t>丽</w:t>
      </w:r>
      <w:r w:rsidR="00AD6BCC">
        <w:rPr>
          <w:rFonts w:hint="eastAsia"/>
          <w:lang w:eastAsia="zh-CN"/>
        </w:rPr>
        <w:t xml:space="preserve"> </w:t>
      </w:r>
      <w:r w:rsidR="00AD6BCC">
        <w:rPr>
          <w:rFonts w:hint="eastAsia"/>
          <w:lang w:eastAsia="zh-CN"/>
        </w:rPr>
        <w:t>的</w:t>
      </w:r>
      <w:r w:rsidR="00AD6BCC">
        <w:rPr>
          <w:rFonts w:hint="eastAsia"/>
          <w:lang w:eastAsia="zh-CN"/>
        </w:rPr>
        <w:t xml:space="preserve"> </w:t>
      </w:r>
      <w:r w:rsidR="00AD6BCC">
        <w:rPr>
          <w:rFonts w:hint="eastAsia"/>
          <w:lang w:eastAsia="zh-CN"/>
        </w:rPr>
        <w:t>家”，而不是“蓝色</w:t>
      </w:r>
      <w:r w:rsidR="00AD6BCC">
        <w:rPr>
          <w:rFonts w:hint="eastAsia"/>
          <w:lang w:eastAsia="zh-CN"/>
        </w:rPr>
        <w:t xml:space="preserve"> </w:t>
      </w:r>
      <w:r w:rsidR="00AD6BCC">
        <w:rPr>
          <w:rFonts w:hint="eastAsia"/>
          <w:lang w:eastAsia="zh-CN"/>
        </w:rPr>
        <w:t>的</w:t>
      </w:r>
      <w:r w:rsidR="00AD6BCC">
        <w:rPr>
          <w:rFonts w:hint="eastAsia"/>
          <w:lang w:eastAsia="zh-CN"/>
        </w:rPr>
        <w:t xml:space="preserve"> </w:t>
      </w:r>
      <w:r w:rsidR="00AD6BCC">
        <w:rPr>
          <w:rFonts w:hint="eastAsia"/>
          <w:lang w:eastAsia="zh-CN"/>
        </w:rPr>
        <w:t>云朵</w:t>
      </w:r>
      <w:r w:rsidR="00AD6BCC">
        <w:rPr>
          <w:rFonts w:hint="eastAsia"/>
          <w:lang w:eastAsia="zh-CN"/>
        </w:rPr>
        <w:t xml:space="preserve"> </w:t>
      </w:r>
      <w:r w:rsidR="00AD6BCC">
        <w:rPr>
          <w:rFonts w:hint="eastAsia"/>
          <w:lang w:eastAsia="zh-CN"/>
        </w:rPr>
        <w:t>和</w:t>
      </w:r>
      <w:r w:rsidR="00AD6BCC">
        <w:rPr>
          <w:rFonts w:hint="eastAsia"/>
          <w:lang w:eastAsia="zh-CN"/>
        </w:rPr>
        <w:t xml:space="preserve"> </w:t>
      </w:r>
      <w:r w:rsidR="00AD6BCC">
        <w:rPr>
          <w:rFonts w:hint="eastAsia"/>
          <w:lang w:eastAsia="zh-CN"/>
        </w:rPr>
        <w:t>美丽</w:t>
      </w:r>
      <w:r w:rsidR="00AD6BCC">
        <w:rPr>
          <w:rFonts w:hint="eastAsia"/>
          <w:lang w:eastAsia="zh-CN"/>
        </w:rPr>
        <w:t xml:space="preserve"> </w:t>
      </w:r>
      <w:r w:rsidR="00AD6BCC">
        <w:rPr>
          <w:rFonts w:hint="eastAsia"/>
          <w:lang w:eastAsia="zh-CN"/>
        </w:rPr>
        <w:t>的</w:t>
      </w:r>
      <w:r w:rsidR="00AD6BCC">
        <w:rPr>
          <w:rFonts w:hint="eastAsia"/>
          <w:lang w:eastAsia="zh-CN"/>
        </w:rPr>
        <w:t xml:space="preserve"> </w:t>
      </w:r>
      <w:r w:rsidR="00AD6BCC">
        <w:rPr>
          <w:rFonts w:hint="eastAsia"/>
          <w:lang w:eastAsia="zh-CN"/>
        </w:rPr>
        <w:t>家”</w:t>
      </w:r>
      <w:r w:rsidR="008D47A6">
        <w:rPr>
          <w:rFonts w:hint="eastAsia"/>
          <w:lang w:eastAsia="zh-CN"/>
        </w:rPr>
        <w:t>。</w:t>
      </w:r>
    </w:p>
    <w:p w:rsidR="00D81FA2" w:rsidRPr="00181EAF" w:rsidRDefault="00601F6D" w:rsidP="00661FD8">
      <w:pPr>
        <w:rPr>
          <w:lang w:eastAsia="zh-CN"/>
        </w:rPr>
      </w:pPr>
      <w:r>
        <w:rPr>
          <w:rFonts w:hint="eastAsia"/>
          <w:lang w:eastAsia="zh-CN"/>
        </w:rPr>
        <w:tab/>
      </w:r>
      <w:r w:rsidR="006955AF">
        <w:rPr>
          <w:rFonts w:hint="eastAsia"/>
          <w:lang w:eastAsia="zh-CN"/>
        </w:rPr>
        <w:t>为了</w:t>
      </w:r>
      <w:r w:rsidR="00AD6BCC">
        <w:rPr>
          <w:rFonts w:hint="eastAsia"/>
          <w:lang w:eastAsia="zh-CN"/>
        </w:rPr>
        <w:t>尽量减少这种分词错误，在最短路径的基础上，引入词语凝固度概念</w:t>
      </w:r>
      <w:r w:rsidR="006955AF">
        <w:rPr>
          <w:rFonts w:hint="eastAsia"/>
          <w:lang w:eastAsia="zh-CN"/>
        </w:rPr>
        <w:t>。</w:t>
      </w:r>
      <w:r w:rsidR="00AD6BCC">
        <w:rPr>
          <w:rFonts w:hint="eastAsia"/>
          <w:lang w:eastAsia="zh-CN"/>
        </w:rPr>
        <w:t>在上例中，“</w:t>
      </w:r>
      <w:r w:rsidR="009F6817">
        <w:rPr>
          <w:rFonts w:hint="eastAsia"/>
          <w:lang w:eastAsia="zh-CN"/>
        </w:rPr>
        <w:t>美丽</w:t>
      </w:r>
      <w:r w:rsidR="00AD6BCC">
        <w:rPr>
          <w:rFonts w:hint="eastAsia"/>
          <w:lang w:eastAsia="zh-CN"/>
        </w:rPr>
        <w:t>”</w:t>
      </w:r>
      <w:r w:rsidR="009F6817">
        <w:rPr>
          <w:rFonts w:hint="eastAsia"/>
          <w:lang w:eastAsia="zh-CN"/>
        </w:rPr>
        <w:t>比</w:t>
      </w:r>
      <w:r w:rsidR="009F6817">
        <w:rPr>
          <w:rFonts w:hint="eastAsia"/>
          <w:lang w:eastAsia="zh-CN"/>
        </w:rPr>
        <w:t xml:space="preserve"> </w:t>
      </w:r>
      <w:r w:rsidR="009F6817">
        <w:rPr>
          <w:rFonts w:hint="eastAsia"/>
          <w:lang w:eastAsia="zh-CN"/>
        </w:rPr>
        <w:t>“和美”在日常使用中出现得更频繁，那么在“和美丽”这种组合中，就认为“美丽”比“和美”的词语凝固度要高，优先按照“美丽”分词，可以在一定程度上减少上例的问题。</w:t>
      </w:r>
    </w:p>
    <w:p w:rsidR="0089422A" w:rsidRDefault="0089422A" w:rsidP="0089422A">
      <w:pPr>
        <w:pStyle w:val="1"/>
        <w:tabs>
          <w:tab w:val="left" w:pos="990"/>
        </w:tabs>
        <w:jc w:val="both"/>
        <w:rPr>
          <w:lang w:eastAsia="zh-CN"/>
        </w:rPr>
      </w:pPr>
      <w:bookmarkStart w:id="8" w:name="_Toc436667699"/>
      <w:r>
        <w:rPr>
          <w:rFonts w:hint="eastAsia"/>
          <w:lang w:eastAsia="zh-CN"/>
        </w:rPr>
        <w:t>开发环境</w:t>
      </w:r>
      <w:bookmarkEnd w:id="8"/>
    </w:p>
    <w:p w:rsidR="007D33C9" w:rsidRDefault="000A5098" w:rsidP="0089422A">
      <w:pPr>
        <w:ind w:left="432"/>
        <w:rPr>
          <w:lang w:eastAsia="zh-CN"/>
        </w:rPr>
      </w:pPr>
      <w:r>
        <w:rPr>
          <w:rFonts w:hint="eastAsia"/>
          <w:lang w:eastAsia="zh-CN"/>
        </w:rPr>
        <w:tab/>
      </w:r>
      <w:r w:rsidR="0089422A">
        <w:rPr>
          <w:rFonts w:hint="eastAsia"/>
          <w:lang w:eastAsia="zh-CN"/>
        </w:rPr>
        <w:t>在</w:t>
      </w:r>
      <w:proofErr w:type="spellStart"/>
      <w:r w:rsidR="009D460E">
        <w:rPr>
          <w:rFonts w:hint="eastAsia"/>
          <w:lang w:eastAsia="zh-CN"/>
        </w:rPr>
        <w:t>linux</w:t>
      </w:r>
      <w:proofErr w:type="spellEnd"/>
      <w:r w:rsidR="00040040">
        <w:rPr>
          <w:rFonts w:hint="eastAsia"/>
          <w:lang w:eastAsia="zh-CN"/>
        </w:rPr>
        <w:t xml:space="preserve"> </w:t>
      </w:r>
      <w:r w:rsidR="00040040">
        <w:rPr>
          <w:rFonts w:hint="eastAsia"/>
          <w:lang w:eastAsia="zh-CN"/>
        </w:rPr>
        <w:t>的</w:t>
      </w:r>
      <w:r w:rsidR="001A0880">
        <w:rPr>
          <w:rFonts w:hint="eastAsia"/>
          <w:lang w:eastAsia="zh-CN"/>
        </w:rPr>
        <w:t>vi</w:t>
      </w:r>
      <w:r w:rsidR="00BE4D47">
        <w:rPr>
          <w:rFonts w:hint="eastAsia"/>
          <w:lang w:eastAsia="zh-CN"/>
        </w:rPr>
        <w:t>下开发</w:t>
      </w:r>
      <w:r w:rsidR="00040040">
        <w:rPr>
          <w:rFonts w:hint="eastAsia"/>
          <w:lang w:eastAsia="zh-CN"/>
        </w:rPr>
        <w:t>。</w:t>
      </w:r>
    </w:p>
    <w:p w:rsidR="00621B45" w:rsidRDefault="00080D6A" w:rsidP="00602FD7">
      <w:pPr>
        <w:pStyle w:val="1"/>
        <w:jc w:val="both"/>
        <w:rPr>
          <w:lang w:eastAsia="zh-CN"/>
        </w:rPr>
      </w:pPr>
      <w:bookmarkStart w:id="9" w:name="_Toc436667700"/>
      <w:r>
        <w:rPr>
          <w:rFonts w:hint="eastAsia"/>
          <w:lang w:eastAsia="zh-CN"/>
        </w:rPr>
        <w:t>功能描述</w:t>
      </w:r>
      <w:bookmarkEnd w:id="9"/>
    </w:p>
    <w:p w:rsidR="00B229AC" w:rsidRPr="00B229AC" w:rsidRDefault="00373AC1" w:rsidP="00B229AC">
      <w:pPr>
        <w:rPr>
          <w:lang w:eastAsia="zh-CN"/>
        </w:rPr>
      </w:pPr>
      <w:r>
        <w:rPr>
          <w:rFonts w:hint="eastAsia"/>
          <w:lang w:eastAsia="zh-CN"/>
        </w:rPr>
        <w:tab/>
      </w:r>
      <w:r w:rsidR="009F6817">
        <w:rPr>
          <w:rFonts w:hint="eastAsia"/>
          <w:lang w:eastAsia="zh-CN"/>
        </w:rPr>
        <w:t>主要涉及两个</w:t>
      </w:r>
      <w:r w:rsidR="00B229AC">
        <w:rPr>
          <w:rFonts w:hint="eastAsia"/>
          <w:lang w:eastAsia="zh-CN"/>
        </w:rPr>
        <w:t>部分：</w:t>
      </w:r>
      <w:r w:rsidR="009F6817">
        <w:rPr>
          <w:rFonts w:hint="eastAsia"/>
          <w:lang w:eastAsia="zh-CN"/>
        </w:rPr>
        <w:t>生成凝固度词典，分词算法中引入凝固度</w:t>
      </w:r>
      <w:r w:rsidR="00CC474C">
        <w:rPr>
          <w:rFonts w:hint="eastAsia"/>
          <w:lang w:eastAsia="zh-CN"/>
        </w:rPr>
        <w:t>分词</w:t>
      </w:r>
      <w:r>
        <w:rPr>
          <w:rFonts w:hint="eastAsia"/>
          <w:lang w:eastAsia="zh-CN"/>
        </w:rPr>
        <w:t>。</w:t>
      </w:r>
    </w:p>
    <w:p w:rsidR="006A43BD" w:rsidRPr="00786C09" w:rsidRDefault="00CC474C" w:rsidP="00A43E89">
      <w:pPr>
        <w:pStyle w:val="2"/>
        <w:rPr>
          <w:i/>
          <w:lang w:eastAsia="zh-CN"/>
        </w:rPr>
      </w:pPr>
      <w:bookmarkStart w:id="10" w:name="_Toc436667701"/>
      <w:r>
        <w:rPr>
          <w:rFonts w:hint="eastAsia"/>
          <w:lang w:eastAsia="zh-CN"/>
        </w:rPr>
        <w:t>生成凝固度词典</w:t>
      </w:r>
      <w:bookmarkEnd w:id="10"/>
    </w:p>
    <w:p w:rsidR="00E3702A" w:rsidRPr="00C616D6" w:rsidRDefault="00CC474C" w:rsidP="00C616D6">
      <w:pPr>
        <w:pStyle w:val="3"/>
        <w:rPr>
          <w:b w:val="0"/>
          <w:lang w:eastAsia="zh-CN"/>
        </w:rPr>
      </w:pPr>
      <w:bookmarkStart w:id="11" w:name="_Toc436667702"/>
      <w:r>
        <w:rPr>
          <w:rFonts w:hint="eastAsia"/>
          <w:lang w:eastAsia="zh-CN"/>
        </w:rPr>
        <w:t>凝固度算法</w:t>
      </w:r>
      <w:bookmarkEnd w:id="11"/>
    </w:p>
    <w:p w:rsidR="006A43BD" w:rsidRPr="006F1ECD" w:rsidRDefault="00A4179F" w:rsidP="00487D8A">
      <w:pPr>
        <w:ind w:left="720" w:firstLineChars="200" w:firstLine="480"/>
        <w:rPr>
          <w:lang w:eastAsia="zh-CN"/>
        </w:rPr>
      </w:pPr>
      <w:r>
        <w:rPr>
          <w:rFonts w:hint="eastAsia"/>
          <w:lang w:eastAsia="zh-CN"/>
        </w:rPr>
        <w:t>凝固</w:t>
      </w:r>
      <w:proofErr w:type="gramStart"/>
      <w:r>
        <w:rPr>
          <w:rFonts w:hint="eastAsia"/>
          <w:lang w:eastAsia="zh-CN"/>
        </w:rPr>
        <w:t>度反映</w:t>
      </w:r>
      <w:proofErr w:type="gramEnd"/>
      <w:r>
        <w:rPr>
          <w:rFonts w:hint="eastAsia"/>
          <w:lang w:eastAsia="zh-CN"/>
        </w:rPr>
        <w:t>了词语中的字结合为该词的可能性。例如词语</w:t>
      </w:r>
      <w:r>
        <w:rPr>
          <w:rFonts w:hint="eastAsia"/>
          <w:lang w:eastAsia="zh-CN"/>
        </w:rPr>
        <w:t>w1w2</w:t>
      </w:r>
      <w:r>
        <w:rPr>
          <w:rFonts w:hint="eastAsia"/>
          <w:lang w:eastAsia="zh-CN"/>
        </w:rPr>
        <w:t>在语料中出现的概率为</w:t>
      </w:r>
      <w:r>
        <w:rPr>
          <w:rFonts w:hint="eastAsia"/>
          <w:lang w:eastAsia="zh-CN"/>
        </w:rPr>
        <w:t>P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w1</w:t>
      </w:r>
      <w:r>
        <w:rPr>
          <w:rFonts w:hint="eastAsia"/>
          <w:lang w:eastAsia="zh-CN"/>
        </w:rPr>
        <w:t>在语料中出现的概率为</w:t>
      </w:r>
      <w:r>
        <w:rPr>
          <w:rFonts w:hint="eastAsia"/>
          <w:lang w:eastAsia="zh-CN"/>
        </w:rPr>
        <w:t>p1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w2</w:t>
      </w:r>
      <w:r>
        <w:rPr>
          <w:rFonts w:hint="eastAsia"/>
          <w:lang w:eastAsia="zh-CN"/>
        </w:rPr>
        <w:t>在语料中出现的概率为</w:t>
      </w:r>
      <w:r>
        <w:rPr>
          <w:rFonts w:hint="eastAsia"/>
          <w:lang w:eastAsia="zh-CN"/>
        </w:rPr>
        <w:t>p2</w:t>
      </w:r>
      <w:r>
        <w:rPr>
          <w:rFonts w:hint="eastAsia"/>
          <w:lang w:eastAsia="zh-CN"/>
        </w:rPr>
        <w:t>，</w:t>
      </w:r>
      <w:r w:rsidR="00487D8A">
        <w:rPr>
          <w:rFonts w:hint="eastAsia"/>
          <w:lang w:eastAsia="zh-CN"/>
        </w:rPr>
        <w:t>w1w2</w:t>
      </w:r>
      <w:r w:rsidR="00487D8A">
        <w:rPr>
          <w:rFonts w:hint="eastAsia"/>
          <w:lang w:eastAsia="zh-CN"/>
        </w:rPr>
        <w:t>的凝固度为</w:t>
      </w:r>
      <w:r w:rsidR="00487D8A">
        <w:rPr>
          <w:rFonts w:hint="eastAsia"/>
          <w:lang w:eastAsia="zh-CN"/>
        </w:rPr>
        <w:t>P/(p1*p2)</w:t>
      </w:r>
      <w:r w:rsidR="006A43BD">
        <w:rPr>
          <w:rFonts w:hint="eastAsia"/>
          <w:lang w:eastAsia="zh-CN"/>
        </w:rPr>
        <w:t>。</w:t>
      </w:r>
      <w:r w:rsidR="00487D8A">
        <w:rPr>
          <w:rFonts w:hint="eastAsia"/>
          <w:lang w:eastAsia="zh-CN"/>
        </w:rPr>
        <w:t>三元词和四元词</w:t>
      </w:r>
      <w:r w:rsidR="00F50954">
        <w:rPr>
          <w:rFonts w:hint="eastAsia"/>
          <w:lang w:eastAsia="zh-CN"/>
        </w:rPr>
        <w:t>可以有多种构词，需要计算找出最小值作为凝固度</w:t>
      </w:r>
      <w:r w:rsidR="00487D8A">
        <w:rPr>
          <w:rFonts w:hint="eastAsia"/>
          <w:lang w:eastAsia="zh-CN"/>
        </w:rPr>
        <w:t>，</w:t>
      </w:r>
      <w:r w:rsidR="00F50954">
        <w:rPr>
          <w:rFonts w:hint="eastAsia"/>
          <w:lang w:eastAsia="zh-CN"/>
        </w:rPr>
        <w:t>计算也</w:t>
      </w:r>
      <w:r w:rsidR="00487D8A">
        <w:rPr>
          <w:rFonts w:hint="eastAsia"/>
          <w:lang w:eastAsia="zh-CN"/>
        </w:rPr>
        <w:t>可以根据实际情况做适当的简化。</w:t>
      </w:r>
      <w:r w:rsidR="00CB7F45">
        <w:rPr>
          <w:rFonts w:hint="eastAsia"/>
          <w:lang w:eastAsia="zh-CN"/>
        </w:rPr>
        <w:t>凝固度的定义和进一步描述可以参考文档</w:t>
      </w:r>
      <w:r w:rsidR="00CB7F45">
        <w:rPr>
          <w:rFonts w:hint="eastAsia"/>
          <w:lang w:eastAsia="zh-CN"/>
        </w:rPr>
        <w:t>bind_algorithm.docx</w:t>
      </w:r>
      <w:r w:rsidR="00FC1E7B">
        <w:rPr>
          <w:rFonts w:hint="eastAsia"/>
          <w:lang w:eastAsia="zh-CN"/>
        </w:rPr>
        <w:t>。</w:t>
      </w:r>
    </w:p>
    <w:p w:rsidR="00487D8A" w:rsidRPr="00487D8A" w:rsidRDefault="00487D8A" w:rsidP="00C130AA">
      <w:pPr>
        <w:pStyle w:val="3"/>
        <w:rPr>
          <w:lang w:eastAsia="zh-CN"/>
        </w:rPr>
      </w:pPr>
      <w:bookmarkStart w:id="12" w:name="_Toc436667703"/>
      <w:r>
        <w:rPr>
          <w:rFonts w:hint="eastAsia"/>
          <w:lang w:eastAsia="zh-CN"/>
        </w:rPr>
        <w:t>得到词典的概率分布</w:t>
      </w:r>
      <w:bookmarkEnd w:id="12"/>
    </w:p>
    <w:p w:rsidR="00487D8A" w:rsidRDefault="00487D8A" w:rsidP="00653CAB">
      <w:pPr>
        <w:ind w:left="720" w:firstLineChars="200" w:firstLine="480"/>
        <w:rPr>
          <w:lang w:eastAsia="zh-CN"/>
        </w:rPr>
      </w:pPr>
      <w:r>
        <w:rPr>
          <w:rFonts w:hint="eastAsia"/>
          <w:lang w:eastAsia="zh-CN"/>
        </w:rPr>
        <w:t>使用</w:t>
      </w:r>
      <w:proofErr w:type="spellStart"/>
      <w:r>
        <w:rPr>
          <w:rFonts w:hint="eastAsia"/>
          <w:lang w:eastAsia="zh-CN"/>
        </w:rPr>
        <w:t>ngram</w:t>
      </w:r>
      <w:proofErr w:type="spellEnd"/>
      <w:r>
        <w:rPr>
          <w:rFonts w:hint="eastAsia"/>
          <w:lang w:eastAsia="zh-CN"/>
        </w:rPr>
        <w:t>一元模型，得到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词典中单词的概率。</w:t>
      </w:r>
    </w:p>
    <w:p w:rsidR="00487D8A" w:rsidRPr="00487D8A" w:rsidRDefault="00487D8A" w:rsidP="00653CAB">
      <w:pPr>
        <w:ind w:left="720" w:firstLineChars="200" w:firstLine="480"/>
        <w:rPr>
          <w:lang w:eastAsia="zh-CN"/>
        </w:rPr>
      </w:pPr>
      <w:proofErr w:type="spellStart"/>
      <w:proofErr w:type="gramStart"/>
      <w:r>
        <w:rPr>
          <w:lang w:eastAsia="zh-CN"/>
        </w:rPr>
        <w:t>ngram</w:t>
      </w:r>
      <w:proofErr w:type="spellEnd"/>
      <w:r>
        <w:rPr>
          <w:lang w:eastAsia="zh-CN"/>
        </w:rPr>
        <w:t>-count</w:t>
      </w:r>
      <w:proofErr w:type="gramEnd"/>
      <w:r>
        <w:rPr>
          <w:lang w:eastAsia="zh-CN"/>
        </w:rPr>
        <w:t xml:space="preserve"> -order 1 -text </w:t>
      </w:r>
      <w:proofErr w:type="spellStart"/>
      <w:r>
        <w:rPr>
          <w:rFonts w:hint="eastAsia"/>
          <w:lang w:eastAsia="zh-CN"/>
        </w:rPr>
        <w:t>corpus</w:t>
      </w:r>
      <w:r w:rsidRPr="00487D8A">
        <w:rPr>
          <w:lang w:eastAsia="zh-CN"/>
        </w:rPr>
        <w:t>.file</w:t>
      </w:r>
      <w:proofErr w:type="spellEnd"/>
      <w:r w:rsidRPr="00487D8A">
        <w:rPr>
          <w:lang w:eastAsia="zh-CN"/>
        </w:rPr>
        <w:t xml:space="preserve"> -sort -vocab </w:t>
      </w:r>
      <w:proofErr w:type="spellStart"/>
      <w:r w:rsidRPr="00487D8A">
        <w:rPr>
          <w:lang w:eastAsia="zh-CN"/>
        </w:rPr>
        <w:t>lexicon.gbk</w:t>
      </w:r>
      <w:proofErr w:type="spellEnd"/>
      <w:r w:rsidRPr="00487D8A">
        <w:rPr>
          <w:lang w:eastAsia="zh-CN"/>
        </w:rPr>
        <w:t xml:space="preserve"> –in</w:t>
      </w:r>
      <w:r>
        <w:rPr>
          <w:lang w:eastAsia="zh-CN"/>
        </w:rPr>
        <w:t>terpolate –</w:t>
      </w:r>
      <w:proofErr w:type="spellStart"/>
      <w:r>
        <w:rPr>
          <w:lang w:eastAsia="zh-CN"/>
        </w:rPr>
        <w:t>kndiscount</w:t>
      </w:r>
      <w:proofErr w:type="spellEnd"/>
      <w:r>
        <w:rPr>
          <w:lang w:eastAsia="zh-CN"/>
        </w:rPr>
        <w:t xml:space="preserve"> -lm </w:t>
      </w:r>
      <w:proofErr w:type="spellStart"/>
      <w:r>
        <w:rPr>
          <w:rFonts w:hint="eastAsia"/>
          <w:lang w:eastAsia="zh-CN"/>
        </w:rPr>
        <w:t>corpus</w:t>
      </w:r>
      <w:r w:rsidRPr="00487D8A">
        <w:rPr>
          <w:lang w:eastAsia="zh-CN"/>
        </w:rPr>
        <w:t>.lm</w:t>
      </w:r>
      <w:proofErr w:type="spellEnd"/>
    </w:p>
    <w:p w:rsidR="003B58DB" w:rsidRPr="00653CAB" w:rsidRDefault="00653CAB" w:rsidP="00653CAB">
      <w:pPr>
        <w:pStyle w:val="3"/>
        <w:rPr>
          <w:b w:val="0"/>
          <w:lang w:eastAsia="zh-CN"/>
        </w:rPr>
      </w:pPr>
      <w:bookmarkStart w:id="13" w:name="_Toc436667704"/>
      <w:r w:rsidRPr="00653CAB">
        <w:rPr>
          <w:rFonts w:hint="eastAsia"/>
          <w:lang w:eastAsia="zh-CN"/>
        </w:rPr>
        <w:t>计算词语凝固度</w:t>
      </w:r>
      <w:bookmarkEnd w:id="13"/>
    </w:p>
    <w:p w:rsidR="00487D8A" w:rsidRDefault="00653CAB" w:rsidP="00A734BC">
      <w:pPr>
        <w:ind w:left="720" w:firstLineChars="200" w:firstLine="480"/>
        <w:rPr>
          <w:lang w:eastAsia="zh-CN"/>
        </w:rPr>
      </w:pPr>
      <w:r>
        <w:rPr>
          <w:rFonts w:hint="eastAsia"/>
          <w:lang w:eastAsia="zh-CN"/>
        </w:rPr>
        <w:t>现有分词代码中已有关于词典的处理流程，</w:t>
      </w:r>
      <w:r w:rsidR="00432065">
        <w:rPr>
          <w:rFonts w:hint="eastAsia"/>
          <w:lang w:eastAsia="zh-CN"/>
        </w:rPr>
        <w:t>借用已有代码实现新的词典，为每个词加上凝</w:t>
      </w:r>
      <w:r w:rsidR="00E521A7">
        <w:rPr>
          <w:rFonts w:hint="eastAsia"/>
          <w:lang w:eastAsia="zh-CN"/>
        </w:rPr>
        <w:t>固度属性。</w:t>
      </w:r>
      <w:r w:rsidR="00550CA9">
        <w:rPr>
          <w:rFonts w:hint="eastAsia"/>
          <w:lang w:eastAsia="zh-CN"/>
        </w:rPr>
        <w:t>二元词语可以直接找单字计算凝固度；三元词语要考虑三种不同的构词情形</w:t>
      </w:r>
      <w:r w:rsidR="00EE5818">
        <w:rPr>
          <w:rFonts w:hint="eastAsia"/>
          <w:lang w:eastAsia="zh-CN"/>
        </w:rPr>
        <w:t>，即</w:t>
      </w:r>
      <w:r w:rsidR="00EE5818">
        <w:rPr>
          <w:rFonts w:hint="eastAsia"/>
          <w:lang w:eastAsia="zh-CN"/>
        </w:rPr>
        <w:t>AAB</w:t>
      </w:r>
      <w:r w:rsidR="00EE5818">
        <w:rPr>
          <w:rFonts w:hint="eastAsia"/>
          <w:lang w:eastAsia="zh-CN"/>
        </w:rPr>
        <w:t>、</w:t>
      </w:r>
      <w:r w:rsidR="00EE5818">
        <w:rPr>
          <w:rFonts w:hint="eastAsia"/>
          <w:lang w:eastAsia="zh-CN"/>
        </w:rPr>
        <w:t>ABB</w:t>
      </w:r>
      <w:r w:rsidR="00EE5818">
        <w:rPr>
          <w:rFonts w:hint="eastAsia"/>
          <w:lang w:eastAsia="zh-CN"/>
        </w:rPr>
        <w:t>、</w:t>
      </w:r>
      <w:r w:rsidR="00EE5818">
        <w:rPr>
          <w:rFonts w:hint="eastAsia"/>
          <w:lang w:eastAsia="zh-CN"/>
        </w:rPr>
        <w:t>ABC</w:t>
      </w:r>
      <w:r w:rsidR="00550CA9">
        <w:rPr>
          <w:rFonts w:hint="eastAsia"/>
          <w:lang w:eastAsia="zh-CN"/>
        </w:rPr>
        <w:t>；</w:t>
      </w:r>
      <w:r w:rsidR="00EE5818">
        <w:rPr>
          <w:rFonts w:hint="eastAsia"/>
          <w:lang w:eastAsia="zh-CN"/>
        </w:rPr>
        <w:t>四元词语构词情形较多，可以只考虑</w:t>
      </w:r>
      <w:r w:rsidR="00EE5818">
        <w:rPr>
          <w:rFonts w:hint="eastAsia"/>
          <w:lang w:eastAsia="zh-CN"/>
        </w:rPr>
        <w:t>AABB</w:t>
      </w:r>
      <w:r w:rsidR="00EE5818">
        <w:rPr>
          <w:rFonts w:hint="eastAsia"/>
          <w:lang w:eastAsia="zh-CN"/>
        </w:rPr>
        <w:t>和</w:t>
      </w:r>
      <w:r w:rsidR="00EE5818">
        <w:rPr>
          <w:rFonts w:hint="eastAsia"/>
          <w:lang w:eastAsia="zh-CN"/>
        </w:rPr>
        <w:t>ABCD</w:t>
      </w:r>
      <w:r w:rsidR="00EE5818">
        <w:rPr>
          <w:rFonts w:hint="eastAsia"/>
          <w:lang w:eastAsia="zh-CN"/>
        </w:rPr>
        <w:t>两种情形。</w:t>
      </w:r>
      <w:r w:rsidR="00E81DA2">
        <w:rPr>
          <w:rFonts w:hint="eastAsia"/>
          <w:lang w:eastAsia="zh-CN"/>
        </w:rPr>
        <w:t>在计算不同的构词情形时，有时没有找到对应的字词，或字词组合在语言中本身就不存在，</w:t>
      </w:r>
      <w:r w:rsidR="005650B3">
        <w:rPr>
          <w:rFonts w:hint="eastAsia"/>
          <w:lang w:eastAsia="zh-CN"/>
        </w:rPr>
        <w:t>可以用一个最小值替代。在</w:t>
      </w:r>
      <w:proofErr w:type="spellStart"/>
      <w:r w:rsidR="005650B3">
        <w:rPr>
          <w:rFonts w:hint="eastAsia"/>
          <w:lang w:eastAsia="zh-CN"/>
        </w:rPr>
        <w:t>ngram</w:t>
      </w:r>
      <w:proofErr w:type="spellEnd"/>
      <w:r w:rsidR="005650B3">
        <w:rPr>
          <w:rFonts w:hint="eastAsia"/>
          <w:lang w:eastAsia="zh-CN"/>
        </w:rPr>
        <w:t>下，单字最小值为</w:t>
      </w:r>
      <w:r w:rsidR="005650B3">
        <w:rPr>
          <w:rFonts w:hint="eastAsia"/>
          <w:lang w:eastAsia="zh-CN"/>
        </w:rPr>
        <w:t>-10</w:t>
      </w:r>
      <w:r w:rsidR="005650B3">
        <w:rPr>
          <w:rFonts w:hint="eastAsia"/>
          <w:lang w:eastAsia="zh-CN"/>
        </w:rPr>
        <w:t>，二元词语最小值为</w:t>
      </w:r>
      <w:r w:rsidR="005650B3">
        <w:rPr>
          <w:rFonts w:hint="eastAsia"/>
          <w:lang w:eastAsia="zh-CN"/>
        </w:rPr>
        <w:t>-20</w:t>
      </w:r>
      <w:r w:rsidR="005650B3">
        <w:rPr>
          <w:rFonts w:hint="eastAsia"/>
          <w:lang w:eastAsia="zh-CN"/>
        </w:rPr>
        <w:t>。</w:t>
      </w:r>
    </w:p>
    <w:p w:rsidR="007F7E7C" w:rsidRDefault="00AD62BA" w:rsidP="00AD62BA">
      <w:pPr>
        <w:pStyle w:val="3"/>
        <w:rPr>
          <w:lang w:eastAsia="zh-CN"/>
        </w:rPr>
      </w:pPr>
      <w:bookmarkStart w:id="14" w:name="_Toc436667705"/>
      <w:r>
        <w:rPr>
          <w:rFonts w:hint="eastAsia"/>
          <w:lang w:eastAsia="zh-CN"/>
        </w:rPr>
        <w:lastRenderedPageBreak/>
        <w:t>模块流程图</w:t>
      </w:r>
      <w:bookmarkEnd w:id="14"/>
    </w:p>
    <w:p w:rsidR="00487D8A" w:rsidRPr="00487D8A" w:rsidRDefault="006D0D23" w:rsidP="003B58DB">
      <w:pPr>
        <w:rPr>
          <w:lang w:eastAsia="zh-CN"/>
        </w:rPr>
      </w:pPr>
      <w:r>
        <w:object w:dxaOrig="9308" w:dyaOrig="89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5.3pt;height:449pt" o:ole="">
            <v:imagedata r:id="rId9" o:title=""/>
          </v:shape>
          <o:OLEObject Type="Embed" ProgID="Visio.Drawing.11" ShapeID="_x0000_i1026" DrawAspect="Content" ObjectID="_1510409623" r:id="rId10"/>
        </w:object>
      </w:r>
    </w:p>
    <w:p w:rsidR="003B58DB" w:rsidRPr="00CC474C" w:rsidRDefault="00CC474C" w:rsidP="003216AC">
      <w:pPr>
        <w:pStyle w:val="2"/>
        <w:rPr>
          <w:i/>
          <w:lang w:eastAsia="zh-CN"/>
        </w:rPr>
      </w:pPr>
      <w:bookmarkStart w:id="15" w:name="_Toc436667706"/>
      <w:r w:rsidRPr="00CC474C">
        <w:rPr>
          <w:rFonts w:hint="eastAsia"/>
          <w:lang w:eastAsia="zh-CN"/>
        </w:rPr>
        <w:t>分词算法中引入凝固度分词</w:t>
      </w:r>
      <w:bookmarkEnd w:id="15"/>
    </w:p>
    <w:p w:rsidR="00F20B82" w:rsidRDefault="00E06894" w:rsidP="000D0EF4">
      <w:pPr>
        <w:pStyle w:val="3"/>
        <w:rPr>
          <w:b w:val="0"/>
          <w:lang w:eastAsia="zh-CN"/>
        </w:rPr>
      </w:pPr>
      <w:bookmarkStart w:id="16" w:name="_Toc436667707"/>
      <w:r>
        <w:rPr>
          <w:rFonts w:hint="eastAsia"/>
          <w:lang w:eastAsia="zh-CN"/>
        </w:rPr>
        <w:t>凝固度在分词算法中的表示</w:t>
      </w:r>
      <w:bookmarkEnd w:id="16"/>
    </w:p>
    <w:p w:rsidR="00EF6ACD" w:rsidRDefault="00E06894" w:rsidP="00C219FF">
      <w:pPr>
        <w:ind w:left="720" w:firstLineChars="200" w:firstLine="480"/>
        <w:rPr>
          <w:lang w:eastAsia="zh-CN"/>
        </w:rPr>
      </w:pPr>
      <w:r>
        <w:rPr>
          <w:rFonts w:hint="eastAsia"/>
          <w:lang w:eastAsia="zh-CN"/>
        </w:rPr>
        <w:t>最短路径法是将句子表示为有向图，根据词典</w:t>
      </w:r>
      <w:r w:rsidR="006F0660">
        <w:rPr>
          <w:rFonts w:hint="eastAsia"/>
          <w:lang w:eastAsia="zh-CN"/>
        </w:rPr>
        <w:t>找到词语，并生成</w:t>
      </w:r>
      <w:r w:rsidR="00C219FF">
        <w:rPr>
          <w:rFonts w:hint="eastAsia"/>
          <w:lang w:eastAsia="zh-CN"/>
        </w:rPr>
        <w:t>长度为</w:t>
      </w:r>
      <w:r w:rsidR="00C219FF">
        <w:rPr>
          <w:rFonts w:hint="eastAsia"/>
          <w:lang w:eastAsia="zh-CN"/>
        </w:rPr>
        <w:t>1</w:t>
      </w:r>
      <w:r w:rsidR="00C219FF">
        <w:rPr>
          <w:rFonts w:hint="eastAsia"/>
          <w:lang w:eastAsia="zh-CN"/>
        </w:rPr>
        <w:t>的路径。当有几条不同的路径组合总长都相同时，就难以选择合适的分词方法。凝固度可以在长度为</w:t>
      </w:r>
      <w:r w:rsidR="00C219FF">
        <w:rPr>
          <w:rFonts w:hint="eastAsia"/>
          <w:lang w:eastAsia="zh-CN"/>
        </w:rPr>
        <w:t>1</w:t>
      </w:r>
      <w:r w:rsidR="00C219FF">
        <w:rPr>
          <w:rFonts w:hint="eastAsia"/>
          <w:lang w:eastAsia="zh-CN"/>
        </w:rPr>
        <w:t>的路径中，作为表征路径有效性的另一种度量。由此不同路径组合可以算出两个值，一个是路径长度（或深度），一个是路径的有效性。当路径长度相同时，比较两种路径有效性，就可以用凝固度对分词结果进行度量。</w:t>
      </w:r>
    </w:p>
    <w:p w:rsidR="00DA7F28" w:rsidRDefault="00DA7F28" w:rsidP="00DA7F28">
      <w:pPr>
        <w:pStyle w:val="3"/>
        <w:rPr>
          <w:lang w:eastAsia="zh-CN"/>
        </w:rPr>
      </w:pPr>
      <w:bookmarkStart w:id="17" w:name="_Toc436667708"/>
      <w:r>
        <w:rPr>
          <w:rFonts w:hint="eastAsia"/>
          <w:lang w:eastAsia="zh-CN"/>
        </w:rPr>
        <w:lastRenderedPageBreak/>
        <w:t>算法示例</w:t>
      </w:r>
      <w:bookmarkEnd w:id="17"/>
    </w:p>
    <w:p w:rsidR="00DA7F28" w:rsidRPr="00C219FF" w:rsidRDefault="00CF6A62" w:rsidP="00FE0D88">
      <w:pPr>
        <w:ind w:left="720" w:firstLineChars="200" w:firstLine="480"/>
        <w:rPr>
          <w:lang w:eastAsia="zh-CN"/>
        </w:rPr>
      </w:pPr>
      <w:r>
        <w:rPr>
          <w:lang w:eastAsia="zh-CN"/>
        </w:rPr>
        <w:object w:dxaOrig="4590" w:dyaOrig="937">
          <v:shape id="_x0000_i1025" type="#_x0000_t75" style="width:360.7pt;height:73.35pt" o:ole="">
            <v:imagedata r:id="rId11" o:title=""/>
          </v:shape>
          <o:OLEObject Type="Embed" ProgID="Visio.Drawing.11" ShapeID="_x0000_i1025" DrawAspect="Content" ObjectID="_1510409624" r:id="rId12"/>
        </w:object>
      </w:r>
    </w:p>
    <w:p w:rsidR="00CF6A62" w:rsidRDefault="007E4188" w:rsidP="00FE0D88">
      <w:pPr>
        <w:ind w:left="720" w:firstLineChars="200" w:firstLine="480"/>
        <w:rPr>
          <w:lang w:eastAsia="zh-CN"/>
        </w:rPr>
      </w:pPr>
      <w:r>
        <w:rPr>
          <w:rFonts w:hint="eastAsia"/>
          <w:lang w:eastAsia="zh-CN"/>
        </w:rPr>
        <w:t>“和美丽的家”这个例子中，“和美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丽”与“和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美丽”两种不同</w:t>
      </w:r>
      <w:r w:rsidR="00B10F4A">
        <w:rPr>
          <w:rFonts w:hint="eastAsia"/>
          <w:lang w:eastAsia="zh-CN"/>
        </w:rPr>
        <w:t>的路径</w:t>
      </w:r>
      <w:r>
        <w:rPr>
          <w:rFonts w:hint="eastAsia"/>
          <w:lang w:eastAsia="zh-CN"/>
        </w:rPr>
        <w:t>长度都为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，需要用凝固度找出合理的分词。单个词的凝固度为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常量</w:t>
      </w:r>
      <w:r>
        <w:rPr>
          <w:rFonts w:hint="eastAsia"/>
          <w:lang w:eastAsia="zh-CN"/>
        </w:rPr>
        <w:t>0</w:t>
      </w:r>
      <w:r>
        <w:rPr>
          <w:rFonts w:hint="eastAsia"/>
          <w:lang w:eastAsia="zh-CN"/>
        </w:rPr>
        <w:t>，“和美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丽”凝固度</w:t>
      </w:r>
      <w:r w:rsidR="00F077CD">
        <w:rPr>
          <w:rFonts w:hint="eastAsia"/>
          <w:lang w:eastAsia="zh-CN"/>
        </w:rPr>
        <w:t>之</w:t>
      </w:r>
      <w:r>
        <w:rPr>
          <w:rFonts w:hint="eastAsia"/>
          <w:lang w:eastAsia="zh-CN"/>
        </w:rPr>
        <w:t>和为</w:t>
      </w:r>
      <w:r>
        <w:rPr>
          <w:rFonts w:hint="eastAsia"/>
          <w:lang w:eastAsia="zh-CN"/>
        </w:rPr>
        <w:t>1.6</w:t>
      </w:r>
      <w:r>
        <w:rPr>
          <w:rFonts w:hint="eastAsia"/>
          <w:lang w:eastAsia="zh-CN"/>
        </w:rPr>
        <w:t>，“和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美丽”凝固度</w:t>
      </w:r>
      <w:r w:rsidR="00F077CD">
        <w:rPr>
          <w:rFonts w:hint="eastAsia"/>
          <w:lang w:eastAsia="zh-CN"/>
        </w:rPr>
        <w:t>之</w:t>
      </w:r>
      <w:r>
        <w:rPr>
          <w:rFonts w:hint="eastAsia"/>
          <w:lang w:eastAsia="zh-CN"/>
        </w:rPr>
        <w:t>和为</w:t>
      </w:r>
      <w:r>
        <w:rPr>
          <w:rFonts w:hint="eastAsia"/>
          <w:lang w:eastAsia="zh-CN"/>
        </w:rPr>
        <w:t>4.4</w:t>
      </w:r>
      <w:r>
        <w:rPr>
          <w:rFonts w:hint="eastAsia"/>
          <w:lang w:eastAsia="zh-CN"/>
        </w:rPr>
        <w:t>，所以按照“和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美丽”分词。</w:t>
      </w:r>
    </w:p>
    <w:p w:rsidR="00CF6A62" w:rsidRPr="00F077CD" w:rsidRDefault="00CF6A62" w:rsidP="00C219FF">
      <w:pPr>
        <w:rPr>
          <w:lang w:eastAsia="zh-CN"/>
        </w:rPr>
      </w:pPr>
    </w:p>
    <w:p w:rsidR="00024A9C" w:rsidRDefault="00697D8A" w:rsidP="00A21643">
      <w:pPr>
        <w:pStyle w:val="1"/>
        <w:jc w:val="both"/>
        <w:rPr>
          <w:lang w:eastAsia="zh-CN"/>
        </w:rPr>
      </w:pPr>
      <w:bookmarkStart w:id="18" w:name="_Toc316994430"/>
      <w:bookmarkStart w:id="19" w:name="_Toc436667709"/>
      <w:r>
        <w:rPr>
          <w:rFonts w:hint="eastAsia"/>
          <w:lang w:eastAsia="zh-CN"/>
        </w:rPr>
        <w:t>工程实现</w:t>
      </w:r>
      <w:bookmarkEnd w:id="18"/>
      <w:bookmarkEnd w:id="19"/>
    </w:p>
    <w:p w:rsidR="00194A47" w:rsidRPr="00847068" w:rsidRDefault="00DF6ABD" w:rsidP="00BF2243">
      <w:pPr>
        <w:pStyle w:val="2"/>
        <w:rPr>
          <w:i/>
          <w:lang w:eastAsia="zh-CN"/>
        </w:rPr>
      </w:pPr>
      <w:r w:rsidRPr="00847068">
        <w:rPr>
          <w:rFonts w:hint="eastAsia"/>
          <w:lang w:eastAsia="zh-CN"/>
        </w:rPr>
        <w:tab/>
      </w:r>
      <w:bookmarkStart w:id="20" w:name="_Toc436667710"/>
      <w:r w:rsidR="000C2181">
        <w:rPr>
          <w:rFonts w:hint="eastAsia"/>
          <w:lang w:eastAsia="zh-CN"/>
        </w:rPr>
        <w:t>凝固度词典</w:t>
      </w:r>
      <w:bookmarkEnd w:id="20"/>
    </w:p>
    <w:p w:rsidR="00061C41" w:rsidRDefault="00EA3A53" w:rsidP="00843D1B">
      <w:pPr>
        <w:rPr>
          <w:lang w:eastAsia="zh-CN"/>
        </w:rPr>
      </w:pPr>
      <w:r>
        <w:rPr>
          <w:rFonts w:hint="eastAsia"/>
          <w:lang w:eastAsia="zh-CN"/>
        </w:rPr>
        <w:tab/>
      </w:r>
      <w:r w:rsidR="00B03A6F">
        <w:rPr>
          <w:rFonts w:hint="eastAsia"/>
          <w:lang w:eastAsia="zh-CN"/>
        </w:rPr>
        <w:t>类</w:t>
      </w:r>
      <w:r w:rsidR="005E355E"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 w:rsidR="005442B7">
        <w:rPr>
          <w:rFonts w:hint="eastAsia"/>
          <w:lang w:eastAsia="zh-CN"/>
        </w:rPr>
        <w:t>Bind</w:t>
      </w:r>
    </w:p>
    <w:p w:rsidR="00DE31FC" w:rsidRDefault="00EA3A53" w:rsidP="00DE31FC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 w:rsidR="00EE42E5">
        <w:rPr>
          <w:rFonts w:hint="eastAsia"/>
          <w:lang w:eastAsia="zh-CN"/>
        </w:rPr>
        <w:t>主要</w:t>
      </w:r>
      <w:r w:rsidR="00082AD0">
        <w:rPr>
          <w:rFonts w:hint="eastAsia"/>
          <w:lang w:eastAsia="zh-CN"/>
        </w:rPr>
        <w:t>方法</w:t>
      </w:r>
      <w:r w:rsidR="005E355E">
        <w:rPr>
          <w:rFonts w:hint="eastAsia"/>
          <w:lang w:eastAsia="zh-CN"/>
        </w:rPr>
        <w:tab/>
      </w:r>
      <w:proofErr w:type="spellStart"/>
      <w:r w:rsidR="001B5BF2">
        <w:rPr>
          <w:rFonts w:hint="eastAsia"/>
          <w:lang w:eastAsia="zh-CN"/>
        </w:rPr>
        <w:t>BindProc</w:t>
      </w:r>
      <w:proofErr w:type="spellEnd"/>
      <w:r w:rsidR="009E688E" w:rsidRPr="009E688E">
        <w:rPr>
          <w:lang w:eastAsia="zh-CN"/>
        </w:rPr>
        <w:t>(char</w:t>
      </w:r>
      <w:r w:rsidR="00794329">
        <w:rPr>
          <w:rFonts w:hint="eastAsia"/>
          <w:lang w:eastAsia="zh-CN"/>
        </w:rPr>
        <w:t xml:space="preserve"> </w:t>
      </w:r>
      <w:r w:rsidR="00794329">
        <w:rPr>
          <w:lang w:eastAsia="zh-CN"/>
        </w:rPr>
        <w:t>*</w:t>
      </w:r>
      <w:proofErr w:type="spellStart"/>
      <w:r w:rsidR="009E688E" w:rsidRPr="009E688E">
        <w:rPr>
          <w:lang w:eastAsia="zh-CN"/>
        </w:rPr>
        <w:t>lm_file</w:t>
      </w:r>
      <w:proofErr w:type="spellEnd"/>
      <w:r w:rsidR="001B5BF2">
        <w:rPr>
          <w:rFonts w:hint="eastAsia"/>
          <w:lang w:eastAsia="zh-CN"/>
        </w:rPr>
        <w:t>, char</w:t>
      </w:r>
      <w:r w:rsidR="00794329">
        <w:rPr>
          <w:rFonts w:hint="eastAsia"/>
          <w:lang w:eastAsia="zh-CN"/>
        </w:rPr>
        <w:t xml:space="preserve"> *</w:t>
      </w:r>
      <w:proofErr w:type="spellStart"/>
      <w:r w:rsidR="001B5BF2">
        <w:rPr>
          <w:rFonts w:hint="eastAsia"/>
          <w:lang w:eastAsia="zh-CN"/>
        </w:rPr>
        <w:t>bd_file</w:t>
      </w:r>
      <w:proofErr w:type="spellEnd"/>
      <w:r w:rsidR="009E688E" w:rsidRPr="009E688E">
        <w:rPr>
          <w:lang w:eastAsia="zh-CN"/>
        </w:rPr>
        <w:t>)</w:t>
      </w:r>
      <w:r w:rsidR="00BD7561">
        <w:rPr>
          <w:rFonts w:hint="eastAsia"/>
          <w:lang w:eastAsia="zh-CN"/>
        </w:rPr>
        <w:tab/>
      </w:r>
      <w:r w:rsidR="008A3B87">
        <w:rPr>
          <w:rFonts w:hint="eastAsia"/>
          <w:lang w:eastAsia="zh-CN"/>
        </w:rPr>
        <w:t>凝固</w:t>
      </w:r>
      <w:proofErr w:type="gramStart"/>
      <w:r w:rsidR="008A3B87">
        <w:rPr>
          <w:rFonts w:hint="eastAsia"/>
          <w:lang w:eastAsia="zh-CN"/>
        </w:rPr>
        <w:t>度处理主</w:t>
      </w:r>
      <w:proofErr w:type="gramEnd"/>
      <w:r w:rsidR="008A3B87">
        <w:rPr>
          <w:rFonts w:hint="eastAsia"/>
          <w:lang w:eastAsia="zh-CN"/>
        </w:rPr>
        <w:t>流程</w:t>
      </w:r>
    </w:p>
    <w:p w:rsidR="006B5918" w:rsidRDefault="006B5918" w:rsidP="00DE31FC">
      <w:pPr>
        <w:rPr>
          <w:lang w:eastAsia="zh-CN"/>
        </w:rPr>
      </w:pPr>
    </w:p>
    <w:p w:rsidR="002151C0" w:rsidRDefault="005E355E" w:rsidP="005E355E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 w:rsidR="00EA3A53">
        <w:rPr>
          <w:rFonts w:hint="eastAsia"/>
          <w:lang w:eastAsia="zh-CN"/>
        </w:rPr>
        <w:tab/>
      </w:r>
      <w:r w:rsidR="00EA3A53">
        <w:rPr>
          <w:rFonts w:hint="eastAsia"/>
          <w:lang w:eastAsia="zh-CN"/>
        </w:rPr>
        <w:tab/>
      </w:r>
      <w:proofErr w:type="spellStart"/>
      <w:r w:rsidR="0004105A">
        <w:rPr>
          <w:lang w:eastAsia="zh-CN"/>
        </w:rPr>
        <w:t>ReadLmFile</w:t>
      </w:r>
      <w:proofErr w:type="spellEnd"/>
      <w:r w:rsidR="0004105A" w:rsidRPr="009E688E">
        <w:rPr>
          <w:lang w:eastAsia="zh-CN"/>
        </w:rPr>
        <w:t xml:space="preserve"> </w:t>
      </w:r>
      <w:r w:rsidR="009E688E" w:rsidRPr="009E688E">
        <w:rPr>
          <w:lang w:eastAsia="zh-CN"/>
        </w:rPr>
        <w:t>(</w:t>
      </w:r>
      <w:r w:rsidR="001A3E42" w:rsidRPr="009E688E">
        <w:rPr>
          <w:lang w:eastAsia="zh-CN"/>
        </w:rPr>
        <w:t>char</w:t>
      </w:r>
      <w:r w:rsidR="001A3E42">
        <w:rPr>
          <w:rFonts w:hint="eastAsia"/>
          <w:lang w:eastAsia="zh-CN"/>
        </w:rPr>
        <w:t xml:space="preserve"> </w:t>
      </w:r>
      <w:r w:rsidR="001A3E42">
        <w:rPr>
          <w:lang w:eastAsia="zh-CN"/>
        </w:rPr>
        <w:t>*</w:t>
      </w:r>
      <w:proofErr w:type="spellStart"/>
      <w:r w:rsidR="001A3E42" w:rsidRPr="009E688E">
        <w:rPr>
          <w:lang w:eastAsia="zh-CN"/>
        </w:rPr>
        <w:t>lm_file</w:t>
      </w:r>
      <w:proofErr w:type="spellEnd"/>
      <w:r w:rsidR="009E688E" w:rsidRPr="009E688E">
        <w:rPr>
          <w:lang w:eastAsia="zh-CN"/>
        </w:rPr>
        <w:t>)</w:t>
      </w:r>
      <w:r w:rsidR="00F0573B">
        <w:rPr>
          <w:rFonts w:hint="eastAsia"/>
          <w:lang w:eastAsia="zh-CN"/>
        </w:rPr>
        <w:tab/>
      </w:r>
      <w:r w:rsidR="00F0573B">
        <w:rPr>
          <w:rFonts w:hint="eastAsia"/>
          <w:lang w:eastAsia="zh-CN"/>
        </w:rPr>
        <w:tab/>
      </w:r>
      <w:r w:rsidR="00F0573B">
        <w:rPr>
          <w:rFonts w:hint="eastAsia"/>
          <w:lang w:eastAsia="zh-CN"/>
        </w:rPr>
        <w:tab/>
      </w:r>
      <w:r w:rsidR="00F0573B">
        <w:rPr>
          <w:rFonts w:hint="eastAsia"/>
          <w:lang w:eastAsia="zh-CN"/>
        </w:rPr>
        <w:t>读取一元模型</w:t>
      </w:r>
    </w:p>
    <w:p w:rsidR="009941E7" w:rsidRDefault="009941E7" w:rsidP="005E355E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proofErr w:type="spellStart"/>
      <w:r w:rsidR="002B6323">
        <w:rPr>
          <w:rFonts w:hint="eastAsia"/>
          <w:lang w:eastAsia="zh-CN"/>
        </w:rPr>
        <w:t>WriteBdFile</w:t>
      </w:r>
      <w:proofErr w:type="spellEnd"/>
      <w:r w:rsidR="002B6323">
        <w:rPr>
          <w:rFonts w:hint="eastAsia"/>
          <w:lang w:eastAsia="zh-CN"/>
        </w:rPr>
        <w:t>(</w:t>
      </w:r>
      <w:r w:rsidR="002B6323">
        <w:rPr>
          <w:rFonts w:hint="eastAsia"/>
          <w:lang w:eastAsia="zh-CN"/>
        </w:rPr>
        <w:t>char *</w:t>
      </w:r>
      <w:proofErr w:type="spellStart"/>
      <w:r w:rsidR="002B6323">
        <w:rPr>
          <w:rFonts w:hint="eastAsia"/>
          <w:lang w:eastAsia="zh-CN"/>
        </w:rPr>
        <w:t>bd_file</w:t>
      </w:r>
      <w:proofErr w:type="spellEnd"/>
      <w:r w:rsidR="002B6323">
        <w:rPr>
          <w:rFonts w:hint="eastAsia"/>
          <w:lang w:eastAsia="zh-CN"/>
        </w:rPr>
        <w:t>)</w:t>
      </w:r>
      <w:r w:rsidR="00F0573B">
        <w:rPr>
          <w:rFonts w:hint="eastAsia"/>
          <w:lang w:eastAsia="zh-CN"/>
        </w:rPr>
        <w:tab/>
      </w:r>
      <w:r w:rsidR="00F0573B">
        <w:rPr>
          <w:rFonts w:hint="eastAsia"/>
          <w:lang w:eastAsia="zh-CN"/>
        </w:rPr>
        <w:tab/>
      </w:r>
      <w:r w:rsidR="00F0573B">
        <w:rPr>
          <w:rFonts w:hint="eastAsia"/>
          <w:lang w:eastAsia="zh-CN"/>
        </w:rPr>
        <w:tab/>
      </w:r>
      <w:r w:rsidR="00F0573B">
        <w:rPr>
          <w:rFonts w:hint="eastAsia"/>
          <w:lang w:eastAsia="zh-CN"/>
        </w:rPr>
        <w:t>输出凝固度词典</w:t>
      </w:r>
    </w:p>
    <w:p w:rsidR="00997DBF" w:rsidRDefault="00997DBF" w:rsidP="005E355E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proofErr w:type="spellStart"/>
      <w:r>
        <w:rPr>
          <w:rFonts w:hint="eastAsia"/>
          <w:lang w:eastAsia="zh-CN"/>
        </w:rPr>
        <w:t>CalDictBind</w:t>
      </w:r>
      <w:proofErr w:type="spellEnd"/>
      <w:r>
        <w:rPr>
          <w:rFonts w:hint="eastAsia"/>
          <w:lang w:eastAsia="zh-CN"/>
        </w:rPr>
        <w:t>()</w:t>
      </w:r>
      <w:r w:rsidR="00F84B6B">
        <w:rPr>
          <w:rFonts w:hint="eastAsia"/>
          <w:lang w:eastAsia="zh-CN"/>
        </w:rPr>
        <w:tab/>
      </w:r>
      <w:r w:rsidR="00F84B6B">
        <w:rPr>
          <w:rFonts w:hint="eastAsia"/>
          <w:lang w:eastAsia="zh-CN"/>
        </w:rPr>
        <w:tab/>
      </w:r>
      <w:r w:rsidR="00F84B6B">
        <w:rPr>
          <w:rFonts w:hint="eastAsia"/>
          <w:lang w:eastAsia="zh-CN"/>
        </w:rPr>
        <w:tab/>
      </w:r>
      <w:r w:rsidR="00F84B6B">
        <w:rPr>
          <w:rFonts w:hint="eastAsia"/>
          <w:lang w:eastAsia="zh-CN"/>
        </w:rPr>
        <w:tab/>
      </w:r>
      <w:r w:rsidR="00F84B6B">
        <w:rPr>
          <w:rFonts w:hint="eastAsia"/>
          <w:lang w:eastAsia="zh-CN"/>
        </w:rPr>
        <w:tab/>
      </w:r>
      <w:r w:rsidR="00F84B6B">
        <w:rPr>
          <w:rFonts w:hint="eastAsia"/>
          <w:lang w:eastAsia="zh-CN"/>
        </w:rPr>
        <w:t>计算</w:t>
      </w:r>
      <w:r w:rsidR="00F0573B">
        <w:rPr>
          <w:rFonts w:hint="eastAsia"/>
          <w:lang w:eastAsia="zh-CN"/>
        </w:rPr>
        <w:t>所有</w:t>
      </w:r>
      <w:r w:rsidR="00F84B6B">
        <w:rPr>
          <w:rFonts w:hint="eastAsia"/>
          <w:lang w:eastAsia="zh-CN"/>
        </w:rPr>
        <w:t>词语凝固度</w:t>
      </w:r>
    </w:p>
    <w:p w:rsidR="00DE31FC" w:rsidRDefault="00507A1D" w:rsidP="008A3B87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proofErr w:type="spellStart"/>
      <w:r>
        <w:rPr>
          <w:rFonts w:hint="eastAsia"/>
          <w:lang w:eastAsia="zh-CN"/>
        </w:rPr>
        <w:t>GetWordBind</w:t>
      </w:r>
      <w:proofErr w:type="spellEnd"/>
      <w:r>
        <w:rPr>
          <w:rFonts w:hint="eastAsia"/>
          <w:lang w:eastAsia="zh-CN"/>
        </w:rPr>
        <w:t>(</w:t>
      </w:r>
      <w:proofErr w:type="spellStart"/>
      <w:r w:rsidR="00997DBF">
        <w:rPr>
          <w:rFonts w:hint="eastAsia"/>
          <w:lang w:eastAsia="zh-CN"/>
        </w:rPr>
        <w:t>const</w:t>
      </w:r>
      <w:proofErr w:type="spellEnd"/>
      <w:r w:rsidR="00997DBF">
        <w:rPr>
          <w:rFonts w:hint="eastAsia"/>
          <w:lang w:eastAsia="zh-CN"/>
        </w:rPr>
        <w:t xml:space="preserve"> </w:t>
      </w:r>
      <w:proofErr w:type="spellStart"/>
      <w:r w:rsidR="00997DBF">
        <w:rPr>
          <w:rFonts w:hint="eastAsia"/>
          <w:lang w:eastAsia="zh-CN"/>
        </w:rPr>
        <w:t>dict_t</w:t>
      </w:r>
      <w:proofErr w:type="spellEnd"/>
      <w:r w:rsidR="00997DBF">
        <w:rPr>
          <w:rFonts w:hint="eastAsia"/>
          <w:lang w:eastAsia="zh-CN"/>
        </w:rPr>
        <w:t xml:space="preserve"> *</w:t>
      </w:r>
      <w:proofErr w:type="spellStart"/>
      <w:r w:rsidR="00997DBF">
        <w:rPr>
          <w:rFonts w:hint="eastAsia"/>
          <w:lang w:eastAsia="zh-CN"/>
        </w:rPr>
        <w:t>pBdWord</w:t>
      </w:r>
      <w:proofErr w:type="spellEnd"/>
      <w:r>
        <w:rPr>
          <w:rFonts w:hint="eastAsia"/>
          <w:lang w:eastAsia="zh-CN"/>
        </w:rPr>
        <w:t>)</w:t>
      </w:r>
      <w:r w:rsidR="00F879D8">
        <w:rPr>
          <w:rFonts w:hint="eastAsia"/>
          <w:lang w:eastAsia="zh-CN"/>
        </w:rPr>
        <w:tab/>
      </w:r>
      <w:r w:rsidR="00F879D8">
        <w:rPr>
          <w:rFonts w:hint="eastAsia"/>
          <w:lang w:eastAsia="zh-CN"/>
        </w:rPr>
        <w:t>计算</w:t>
      </w:r>
      <w:r w:rsidR="00010DEA">
        <w:rPr>
          <w:rFonts w:hint="eastAsia"/>
          <w:lang w:eastAsia="zh-CN"/>
        </w:rPr>
        <w:t>单个</w:t>
      </w:r>
      <w:r w:rsidR="00F879D8">
        <w:rPr>
          <w:rFonts w:hint="eastAsia"/>
          <w:lang w:eastAsia="zh-CN"/>
        </w:rPr>
        <w:t>词语凝固度</w:t>
      </w:r>
    </w:p>
    <w:p w:rsidR="00802935" w:rsidRDefault="00802935" w:rsidP="00802935">
      <w:pPr>
        <w:rPr>
          <w:lang w:eastAsia="zh-CN"/>
        </w:rPr>
      </w:pPr>
    </w:p>
    <w:p w:rsidR="00A53885" w:rsidRPr="00F3117C" w:rsidRDefault="00FF706E" w:rsidP="006E37BB">
      <w:pPr>
        <w:rPr>
          <w:lang w:eastAsia="zh-CN"/>
        </w:rPr>
      </w:pP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类描述：</w:t>
      </w:r>
      <w:r w:rsidR="00F6028D">
        <w:rPr>
          <w:rFonts w:hint="eastAsia"/>
          <w:lang w:eastAsia="zh-CN"/>
        </w:rPr>
        <w:t>读取一元模型，</w:t>
      </w:r>
      <w:r w:rsidR="00FF5026">
        <w:rPr>
          <w:rFonts w:hint="eastAsia"/>
          <w:lang w:eastAsia="zh-CN"/>
        </w:rPr>
        <w:t>完成对凝固度的计算，输出分词词典</w:t>
      </w:r>
      <w:r w:rsidR="001C65C3">
        <w:rPr>
          <w:rFonts w:hint="eastAsia"/>
          <w:lang w:eastAsia="zh-CN"/>
        </w:rPr>
        <w:t>。</w:t>
      </w:r>
    </w:p>
    <w:p w:rsidR="00BF2243" w:rsidRPr="00847068" w:rsidRDefault="00BF2243" w:rsidP="00BF2243">
      <w:pPr>
        <w:pStyle w:val="2"/>
        <w:rPr>
          <w:i/>
          <w:lang w:eastAsia="zh-CN"/>
        </w:rPr>
      </w:pPr>
      <w:r w:rsidRPr="00847068">
        <w:rPr>
          <w:rFonts w:hint="eastAsia"/>
          <w:lang w:eastAsia="zh-CN"/>
        </w:rPr>
        <w:tab/>
      </w:r>
      <w:bookmarkStart w:id="21" w:name="_Toc436667711"/>
      <w:r w:rsidR="00EC12B3">
        <w:rPr>
          <w:rFonts w:hint="eastAsia"/>
          <w:lang w:eastAsia="zh-CN"/>
        </w:rPr>
        <w:t>凝固度使用</w:t>
      </w:r>
      <w:bookmarkEnd w:id="21"/>
    </w:p>
    <w:p w:rsidR="00EC12B3" w:rsidRDefault="00EC12B3" w:rsidP="00EC12B3">
      <w:pPr>
        <w:ind w:left="576" w:firstLine="144"/>
        <w:rPr>
          <w:lang w:eastAsia="zh-CN"/>
        </w:rPr>
      </w:pPr>
      <w:r>
        <w:rPr>
          <w:rFonts w:hint="eastAsia"/>
          <w:lang w:eastAsia="zh-CN"/>
        </w:rPr>
        <w:t>数据结构</w:t>
      </w:r>
      <w:r>
        <w:rPr>
          <w:rFonts w:hint="eastAsia"/>
          <w:lang w:eastAsia="zh-CN"/>
        </w:rPr>
        <w:tab/>
      </w:r>
      <w:proofErr w:type="spellStart"/>
      <w:r>
        <w:rPr>
          <w:lang w:eastAsia="zh-CN"/>
        </w:rPr>
        <w:t>struct</w:t>
      </w:r>
      <w:proofErr w:type="spellEnd"/>
      <w:r>
        <w:rPr>
          <w:lang w:eastAsia="zh-CN"/>
        </w:rPr>
        <w:t xml:space="preserve"> </w:t>
      </w:r>
      <w:proofErr w:type="spellStart"/>
      <w:r>
        <w:rPr>
          <w:lang w:eastAsia="zh-CN"/>
        </w:rPr>
        <w:t>dict_t</w:t>
      </w:r>
      <w:proofErr w:type="spellEnd"/>
    </w:p>
    <w:p w:rsidR="00EC12B3" w:rsidRDefault="00EC12B3" w:rsidP="00EC12B3">
      <w:pPr>
        <w:ind w:left="2016" w:firstLine="144"/>
        <w:rPr>
          <w:lang w:eastAsia="zh-CN"/>
        </w:rPr>
      </w:pPr>
      <w:r>
        <w:rPr>
          <w:lang w:eastAsia="zh-CN"/>
        </w:rPr>
        <w:t>{</w:t>
      </w:r>
    </w:p>
    <w:p w:rsidR="00EC12B3" w:rsidRDefault="00EC12B3" w:rsidP="00EC12B3">
      <w:pPr>
        <w:ind w:left="2736" w:firstLine="144"/>
        <w:rPr>
          <w:lang w:eastAsia="zh-CN"/>
        </w:rPr>
      </w:pPr>
      <w:proofErr w:type="gramStart"/>
      <w:r>
        <w:rPr>
          <w:lang w:eastAsia="zh-CN"/>
        </w:rPr>
        <w:t>char</w:t>
      </w:r>
      <w:proofErr w:type="gramEnd"/>
      <w:r>
        <w:rPr>
          <w:lang w:eastAsia="zh-CN"/>
        </w:rPr>
        <w:t>* word;</w:t>
      </w:r>
    </w:p>
    <w:p w:rsidR="00EC12B3" w:rsidRPr="00EC12B3" w:rsidRDefault="00EC12B3" w:rsidP="00EC12B3">
      <w:pPr>
        <w:ind w:left="2736" w:firstLine="144"/>
        <w:rPr>
          <w:color w:val="FF0000"/>
          <w:lang w:eastAsia="zh-CN"/>
        </w:rPr>
      </w:pPr>
      <w:proofErr w:type="gramStart"/>
      <w:r w:rsidRPr="00EC12B3">
        <w:rPr>
          <w:color w:val="FF0000"/>
          <w:lang w:eastAsia="zh-CN"/>
        </w:rPr>
        <w:t>float</w:t>
      </w:r>
      <w:proofErr w:type="gramEnd"/>
      <w:r w:rsidRPr="00EC12B3">
        <w:rPr>
          <w:color w:val="FF0000"/>
          <w:lang w:eastAsia="zh-CN"/>
        </w:rPr>
        <w:t xml:space="preserve"> </w:t>
      </w:r>
      <w:proofErr w:type="spellStart"/>
      <w:r w:rsidRPr="00EC12B3">
        <w:rPr>
          <w:color w:val="FF0000"/>
          <w:lang w:eastAsia="zh-CN"/>
        </w:rPr>
        <w:t>fWeight</w:t>
      </w:r>
      <w:proofErr w:type="spellEnd"/>
      <w:r w:rsidRPr="00EC12B3">
        <w:rPr>
          <w:color w:val="FF0000"/>
          <w:lang w:eastAsia="zh-CN"/>
        </w:rPr>
        <w:t>;</w:t>
      </w:r>
    </w:p>
    <w:p w:rsidR="00EC12B3" w:rsidRDefault="00EC12B3" w:rsidP="00EC12B3">
      <w:pPr>
        <w:ind w:left="2736" w:firstLine="144"/>
        <w:rPr>
          <w:lang w:eastAsia="zh-CN"/>
        </w:rPr>
      </w:pPr>
      <w:proofErr w:type="spellStart"/>
      <w:proofErr w:type="gramStart"/>
      <w:r>
        <w:rPr>
          <w:lang w:eastAsia="zh-CN"/>
        </w:rPr>
        <w:t>int</w:t>
      </w:r>
      <w:proofErr w:type="spellEnd"/>
      <w:proofErr w:type="gramEnd"/>
      <w:r>
        <w:rPr>
          <w:lang w:eastAsia="zh-CN"/>
        </w:rPr>
        <w:t xml:space="preserve">   </w:t>
      </w:r>
      <w:proofErr w:type="spellStart"/>
      <w:r>
        <w:rPr>
          <w:lang w:eastAsia="zh-CN"/>
        </w:rPr>
        <w:t>nElem</w:t>
      </w:r>
      <w:proofErr w:type="spellEnd"/>
      <w:r>
        <w:rPr>
          <w:lang w:eastAsia="zh-CN"/>
        </w:rPr>
        <w:t>;</w:t>
      </w:r>
    </w:p>
    <w:p w:rsidR="00E54202" w:rsidRDefault="00EC12B3" w:rsidP="00770880">
      <w:pPr>
        <w:ind w:left="1440" w:firstLine="720"/>
        <w:rPr>
          <w:lang w:eastAsia="zh-CN"/>
        </w:rPr>
      </w:pPr>
      <w:r>
        <w:rPr>
          <w:lang w:eastAsia="zh-CN"/>
        </w:rPr>
        <w:t>};</w:t>
      </w:r>
    </w:p>
    <w:p w:rsidR="00E54202" w:rsidRDefault="00E54202" w:rsidP="00BD4C42">
      <w:pPr>
        <w:pStyle w:val="1"/>
        <w:rPr>
          <w:lang w:eastAsia="zh-CN"/>
        </w:rPr>
      </w:pPr>
      <w:bookmarkStart w:id="22" w:name="_Toc436667712"/>
      <w:r>
        <w:rPr>
          <w:rFonts w:hint="eastAsia"/>
          <w:lang w:eastAsia="zh-CN"/>
        </w:rPr>
        <w:t>测试</w:t>
      </w:r>
      <w:r w:rsidR="00CA1A6D">
        <w:rPr>
          <w:rFonts w:hint="eastAsia"/>
          <w:lang w:eastAsia="zh-CN"/>
        </w:rPr>
        <w:t>评估</w:t>
      </w:r>
      <w:bookmarkEnd w:id="22"/>
    </w:p>
    <w:p w:rsidR="007E3ED5" w:rsidRPr="001323AC" w:rsidRDefault="00790109" w:rsidP="001323AC">
      <w:pPr>
        <w:ind w:left="720" w:firstLineChars="200" w:firstLine="480"/>
        <w:rPr>
          <w:lang w:eastAsia="zh-CN"/>
        </w:rPr>
      </w:pPr>
      <w:r>
        <w:rPr>
          <w:lang w:eastAsia="zh-CN"/>
        </w:rPr>
        <w:t>SIGHAN</w:t>
      </w:r>
      <w:r w:rsidRPr="001323AC">
        <w:rPr>
          <w:rFonts w:hint="eastAsia"/>
          <w:lang w:eastAsia="zh-CN"/>
        </w:rPr>
        <w:t>的分词测试</w:t>
      </w:r>
      <w:proofErr w:type="gramStart"/>
      <w:r w:rsidRPr="001323AC">
        <w:rPr>
          <w:rFonts w:hint="eastAsia"/>
          <w:lang w:eastAsia="zh-CN"/>
        </w:rPr>
        <w:t>包</w:t>
      </w:r>
      <w:r w:rsidR="007E3ED5" w:rsidRPr="001323AC">
        <w:rPr>
          <w:rFonts w:hint="eastAsia"/>
          <w:lang w:eastAsia="zh-CN"/>
        </w:rPr>
        <w:t>主要</w:t>
      </w:r>
      <w:proofErr w:type="gramEnd"/>
      <w:r w:rsidR="007E3ED5" w:rsidRPr="001323AC">
        <w:rPr>
          <w:rFonts w:hint="eastAsia"/>
          <w:lang w:eastAsia="zh-CN"/>
        </w:rPr>
        <w:t>关注召回率（</w:t>
      </w:r>
      <w:r w:rsidR="007E3ED5">
        <w:rPr>
          <w:lang w:eastAsia="zh-CN"/>
        </w:rPr>
        <w:t>TOTAL TRUE WORDS RECALL</w:t>
      </w:r>
      <w:r w:rsidR="007E3ED5" w:rsidRPr="001323AC">
        <w:rPr>
          <w:rFonts w:hint="eastAsia"/>
          <w:lang w:eastAsia="zh-CN"/>
        </w:rPr>
        <w:t>）和准确率（</w:t>
      </w:r>
      <w:r w:rsidR="007E3ED5">
        <w:rPr>
          <w:lang w:eastAsia="zh-CN"/>
        </w:rPr>
        <w:t>TOTAL TEST WORDS PRECISION</w:t>
      </w:r>
      <w:r w:rsidR="00224885">
        <w:rPr>
          <w:rFonts w:hint="eastAsia"/>
          <w:lang w:eastAsia="zh-CN"/>
        </w:rPr>
        <w:t>）。对</w:t>
      </w:r>
      <w:proofErr w:type="spellStart"/>
      <w:r w:rsidR="00224885">
        <w:rPr>
          <w:rFonts w:hint="eastAsia"/>
          <w:lang w:eastAsia="zh-CN"/>
        </w:rPr>
        <w:t>pku</w:t>
      </w:r>
      <w:proofErr w:type="spellEnd"/>
      <w:r w:rsidR="00224885">
        <w:rPr>
          <w:rFonts w:hint="eastAsia"/>
          <w:lang w:eastAsia="zh-CN"/>
        </w:rPr>
        <w:t>测试集分词</w:t>
      </w:r>
      <w:r w:rsidR="007E3ED5" w:rsidRPr="001323AC">
        <w:rPr>
          <w:rFonts w:hint="eastAsia"/>
          <w:lang w:eastAsia="zh-CN"/>
        </w:rPr>
        <w:t>，准确率从</w:t>
      </w:r>
      <w:r w:rsidR="007E3ED5">
        <w:rPr>
          <w:lang w:eastAsia="zh-CN"/>
        </w:rPr>
        <w:t>74.1%</w:t>
      </w:r>
      <w:r w:rsidR="007E3ED5" w:rsidRPr="001323AC">
        <w:rPr>
          <w:rFonts w:hint="eastAsia"/>
          <w:lang w:eastAsia="zh-CN"/>
        </w:rPr>
        <w:t>提升到</w:t>
      </w:r>
      <w:r w:rsidR="00E92815">
        <w:rPr>
          <w:lang w:eastAsia="zh-CN"/>
        </w:rPr>
        <w:t>76.</w:t>
      </w:r>
      <w:r w:rsidR="00E92815">
        <w:rPr>
          <w:rFonts w:hint="eastAsia"/>
          <w:lang w:eastAsia="zh-CN"/>
        </w:rPr>
        <w:t>3</w:t>
      </w:r>
      <w:r w:rsidR="007E3ED5">
        <w:rPr>
          <w:lang w:eastAsia="zh-CN"/>
        </w:rPr>
        <w:t>%</w:t>
      </w:r>
      <w:r w:rsidR="007E3ED5" w:rsidRPr="001323AC">
        <w:rPr>
          <w:rFonts w:hint="eastAsia"/>
          <w:lang w:eastAsia="zh-CN"/>
        </w:rPr>
        <w:t>，召回率从</w:t>
      </w:r>
      <w:r w:rsidR="007E3ED5">
        <w:rPr>
          <w:lang w:eastAsia="zh-CN"/>
        </w:rPr>
        <w:t>69.4%</w:t>
      </w:r>
      <w:r w:rsidR="007E3ED5" w:rsidRPr="001323AC">
        <w:rPr>
          <w:rFonts w:hint="eastAsia"/>
          <w:lang w:eastAsia="zh-CN"/>
        </w:rPr>
        <w:t>提升到</w:t>
      </w:r>
      <w:r w:rsidR="00D11A5E">
        <w:rPr>
          <w:lang w:eastAsia="zh-CN"/>
        </w:rPr>
        <w:t>71.</w:t>
      </w:r>
      <w:r w:rsidR="00D11A5E">
        <w:rPr>
          <w:rFonts w:hint="eastAsia"/>
          <w:lang w:eastAsia="zh-CN"/>
        </w:rPr>
        <w:t>4</w:t>
      </w:r>
      <w:r w:rsidR="007E3ED5">
        <w:rPr>
          <w:lang w:eastAsia="zh-CN"/>
        </w:rPr>
        <w:t>%</w:t>
      </w:r>
      <w:r w:rsidR="00D11A5E">
        <w:rPr>
          <w:rFonts w:hint="eastAsia"/>
          <w:lang w:eastAsia="zh-CN"/>
        </w:rPr>
        <w:t>；</w:t>
      </w:r>
      <w:r w:rsidR="00142E88">
        <w:rPr>
          <w:rFonts w:hint="eastAsia"/>
          <w:lang w:eastAsia="zh-CN"/>
        </w:rPr>
        <w:t>对</w:t>
      </w:r>
      <w:proofErr w:type="spellStart"/>
      <w:r w:rsidR="001515BE">
        <w:rPr>
          <w:rFonts w:hint="eastAsia"/>
          <w:lang w:eastAsia="zh-CN"/>
        </w:rPr>
        <w:t>msr</w:t>
      </w:r>
      <w:proofErr w:type="spellEnd"/>
      <w:r w:rsidR="00142E88">
        <w:rPr>
          <w:rFonts w:hint="eastAsia"/>
          <w:lang w:eastAsia="zh-CN"/>
        </w:rPr>
        <w:t>测试集分词</w:t>
      </w:r>
      <w:r w:rsidR="00142E88" w:rsidRPr="001323AC">
        <w:rPr>
          <w:rFonts w:hint="eastAsia"/>
          <w:lang w:eastAsia="zh-CN"/>
        </w:rPr>
        <w:t>，准确率从</w:t>
      </w:r>
      <w:r w:rsidR="00B63DEB">
        <w:rPr>
          <w:lang w:eastAsia="zh-CN"/>
        </w:rPr>
        <w:t>7</w:t>
      </w:r>
      <w:r w:rsidR="00B63DEB">
        <w:rPr>
          <w:rFonts w:hint="eastAsia"/>
          <w:lang w:eastAsia="zh-CN"/>
        </w:rPr>
        <w:t>3</w:t>
      </w:r>
      <w:r w:rsidR="00B63DEB">
        <w:rPr>
          <w:lang w:eastAsia="zh-CN"/>
        </w:rPr>
        <w:t>.</w:t>
      </w:r>
      <w:r w:rsidR="00B63DEB">
        <w:rPr>
          <w:rFonts w:hint="eastAsia"/>
          <w:lang w:eastAsia="zh-CN"/>
        </w:rPr>
        <w:t>4</w:t>
      </w:r>
      <w:r w:rsidR="00142E88">
        <w:rPr>
          <w:lang w:eastAsia="zh-CN"/>
        </w:rPr>
        <w:t>%</w:t>
      </w:r>
      <w:r w:rsidR="00142E88" w:rsidRPr="001323AC">
        <w:rPr>
          <w:rFonts w:hint="eastAsia"/>
          <w:lang w:eastAsia="zh-CN"/>
        </w:rPr>
        <w:t>提升到</w:t>
      </w:r>
      <w:r w:rsidR="00142E88">
        <w:rPr>
          <w:lang w:eastAsia="zh-CN"/>
        </w:rPr>
        <w:t>76.</w:t>
      </w:r>
      <w:r w:rsidR="00703674">
        <w:rPr>
          <w:rFonts w:hint="eastAsia"/>
          <w:lang w:eastAsia="zh-CN"/>
        </w:rPr>
        <w:t>0</w:t>
      </w:r>
      <w:r w:rsidR="00142E88">
        <w:rPr>
          <w:lang w:eastAsia="zh-CN"/>
        </w:rPr>
        <w:t>%</w:t>
      </w:r>
      <w:r w:rsidR="00142E88" w:rsidRPr="001323AC">
        <w:rPr>
          <w:rFonts w:hint="eastAsia"/>
          <w:lang w:eastAsia="zh-CN"/>
        </w:rPr>
        <w:t>，召回率从</w:t>
      </w:r>
      <w:r w:rsidR="00BC7C93">
        <w:rPr>
          <w:rFonts w:hint="eastAsia"/>
          <w:lang w:eastAsia="zh-CN"/>
        </w:rPr>
        <w:t>71.0</w:t>
      </w:r>
      <w:r w:rsidR="00142E88">
        <w:rPr>
          <w:lang w:eastAsia="zh-CN"/>
        </w:rPr>
        <w:t>%</w:t>
      </w:r>
      <w:r w:rsidR="00142E88" w:rsidRPr="001323AC">
        <w:rPr>
          <w:rFonts w:hint="eastAsia"/>
          <w:lang w:eastAsia="zh-CN"/>
        </w:rPr>
        <w:t>提升到</w:t>
      </w:r>
      <w:r w:rsidR="00703674">
        <w:rPr>
          <w:lang w:eastAsia="zh-CN"/>
        </w:rPr>
        <w:t>7</w:t>
      </w:r>
      <w:r w:rsidR="00703674">
        <w:rPr>
          <w:rFonts w:hint="eastAsia"/>
          <w:lang w:eastAsia="zh-CN"/>
        </w:rPr>
        <w:t>3</w:t>
      </w:r>
      <w:r w:rsidR="00142E88">
        <w:rPr>
          <w:lang w:eastAsia="zh-CN"/>
        </w:rPr>
        <w:t>.</w:t>
      </w:r>
      <w:r w:rsidR="00703674">
        <w:rPr>
          <w:rFonts w:hint="eastAsia"/>
          <w:lang w:eastAsia="zh-CN"/>
        </w:rPr>
        <w:t>5</w:t>
      </w:r>
      <w:r w:rsidR="00142E88">
        <w:rPr>
          <w:lang w:eastAsia="zh-CN"/>
        </w:rPr>
        <w:t>%</w:t>
      </w:r>
      <w:r w:rsidR="00142E88">
        <w:rPr>
          <w:rFonts w:hint="eastAsia"/>
          <w:lang w:eastAsia="zh-CN"/>
        </w:rPr>
        <w:t>；</w:t>
      </w:r>
    </w:p>
    <w:sectPr w:rsidR="007E3ED5" w:rsidRPr="001323AC" w:rsidSect="00340983">
      <w:headerReference w:type="default" r:id="rId13"/>
      <w:footerReference w:type="default" r:id="rId14"/>
      <w:pgSz w:w="12240" w:h="15840"/>
      <w:pgMar w:top="1440" w:right="1440" w:bottom="1440" w:left="1440" w:header="720" w:footer="720" w:gutter="0"/>
      <w:pgNumType w:start="1"/>
      <w:cols w:space="720"/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B3B47" w:rsidRDefault="00CB3B47">
      <w:r>
        <w:separator/>
      </w:r>
    </w:p>
  </w:endnote>
  <w:endnote w:type="continuationSeparator" w:id="0">
    <w:p w:rsidR="00CB3B47" w:rsidRDefault="00CB3B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A0880" w:rsidRDefault="001A0880">
    <w:pPr>
      <w:pStyle w:val="a3"/>
      <w:jc w:val="center"/>
      <w:rPr>
        <w:sz w:val="18"/>
      </w:rPr>
    </w:pPr>
  </w:p>
  <w:p w:rsidR="001A0880" w:rsidRDefault="001A0880">
    <w:pPr>
      <w:pStyle w:val="a3"/>
      <w:jc w:val="center"/>
      <w:rPr>
        <w:sz w:val="18"/>
      </w:rPr>
    </w:pPr>
    <w:r>
      <w:rPr>
        <w:sz w:val="18"/>
      </w:rPr>
      <w:fldChar w:fldCharType="begin"/>
    </w:r>
    <w:r>
      <w:rPr>
        <w:sz w:val="18"/>
      </w:rPr>
      <w:instrText xml:space="preserve"> DATE \@ "M/d/yyyy" </w:instrText>
    </w:r>
    <w:r>
      <w:rPr>
        <w:sz w:val="18"/>
      </w:rPr>
      <w:fldChar w:fldCharType="separate"/>
    </w:r>
    <w:r w:rsidR="00AE387B">
      <w:rPr>
        <w:noProof/>
        <w:sz w:val="18"/>
      </w:rPr>
      <w:t>11/30/2015</w:t>
    </w:r>
    <w:r>
      <w:rPr>
        <w:sz w:val="18"/>
      </w:rPr>
      <w:fldChar w:fldCharType="end"/>
    </w:r>
    <w:r>
      <w:rPr>
        <w:sz w:val="18"/>
      </w:rPr>
      <w:t xml:space="preserve"> </w:t>
    </w:r>
    <w:r>
      <w:rPr>
        <w:sz w:val="18"/>
      </w:rPr>
      <w:fldChar w:fldCharType="begin"/>
    </w:r>
    <w:r>
      <w:rPr>
        <w:sz w:val="18"/>
      </w:rPr>
      <w:instrText xml:space="preserve"> TIME \@ "h:mm AM/PM" </w:instrText>
    </w:r>
    <w:r>
      <w:rPr>
        <w:sz w:val="18"/>
      </w:rPr>
      <w:fldChar w:fldCharType="separate"/>
    </w:r>
    <w:r w:rsidR="00AE387B">
      <w:rPr>
        <w:noProof/>
        <w:sz w:val="18"/>
      </w:rPr>
      <w:t>3:40 PM</w:t>
    </w:r>
    <w:r>
      <w:rPr>
        <w:sz w:val="18"/>
      </w:rPr>
      <w:fldChar w:fldCharType="end"/>
    </w:r>
  </w:p>
  <w:p w:rsidR="001A0880" w:rsidRDefault="001A0880">
    <w:pPr>
      <w:pStyle w:val="a3"/>
      <w:tabs>
        <w:tab w:val="clear" w:pos="7920"/>
        <w:tab w:val="left" w:pos="4140"/>
        <w:tab w:val="left" w:pos="7560"/>
        <w:tab w:val="right" w:pos="10800"/>
      </w:tabs>
      <w:rPr>
        <w:sz w:val="18"/>
      </w:rPr>
    </w:pPr>
    <w:proofErr w:type="spellStart"/>
    <w:r>
      <w:rPr>
        <w:sz w:val="18"/>
      </w:rPr>
      <w:t>Pachira</w:t>
    </w:r>
    <w:proofErr w:type="spellEnd"/>
    <w:r>
      <w:rPr>
        <w:sz w:val="18"/>
      </w:rPr>
      <w:t xml:space="preserve"> Technology, Inc.</w:t>
    </w:r>
    <w:r>
      <w:rPr>
        <w:sz w:val="18"/>
      </w:rPr>
      <w:tab/>
      <w:t xml:space="preserve">Page </w:t>
    </w:r>
    <w:r>
      <w:rPr>
        <w:rStyle w:val="a6"/>
        <w:sz w:val="18"/>
      </w:rPr>
      <w:fldChar w:fldCharType="begin"/>
    </w:r>
    <w:r>
      <w:rPr>
        <w:rStyle w:val="a6"/>
        <w:sz w:val="18"/>
      </w:rPr>
      <w:instrText xml:space="preserve"> PAGE </w:instrText>
    </w:r>
    <w:r>
      <w:rPr>
        <w:rStyle w:val="a6"/>
        <w:sz w:val="18"/>
      </w:rPr>
      <w:fldChar w:fldCharType="separate"/>
    </w:r>
    <w:r w:rsidR="00BA38DD">
      <w:rPr>
        <w:rStyle w:val="a6"/>
        <w:noProof/>
        <w:sz w:val="18"/>
      </w:rPr>
      <w:t>3</w:t>
    </w:r>
    <w:r>
      <w:rPr>
        <w:rStyle w:val="a6"/>
        <w:sz w:val="18"/>
      </w:rPr>
      <w:fldChar w:fldCharType="end"/>
    </w:r>
    <w:r>
      <w:rPr>
        <w:rStyle w:val="a6"/>
        <w:sz w:val="18"/>
      </w:rPr>
      <w:t xml:space="preserve"> of </w:t>
    </w:r>
    <w:r>
      <w:rPr>
        <w:rStyle w:val="a6"/>
        <w:sz w:val="18"/>
      </w:rPr>
      <w:fldChar w:fldCharType="begin"/>
    </w:r>
    <w:r>
      <w:rPr>
        <w:rStyle w:val="a6"/>
        <w:sz w:val="18"/>
      </w:rPr>
      <w:instrText xml:space="preserve"> NUMPAGES </w:instrText>
    </w:r>
    <w:r>
      <w:rPr>
        <w:rStyle w:val="a6"/>
        <w:sz w:val="18"/>
      </w:rPr>
      <w:fldChar w:fldCharType="separate"/>
    </w:r>
    <w:r w:rsidR="00BA38DD">
      <w:rPr>
        <w:rStyle w:val="a6"/>
        <w:noProof/>
        <w:sz w:val="18"/>
      </w:rPr>
      <w:t>6</w:t>
    </w:r>
    <w:r>
      <w:rPr>
        <w:rStyle w:val="a6"/>
        <w:sz w:val="18"/>
      </w:rPr>
      <w:fldChar w:fldCharType="end"/>
    </w:r>
    <w:r>
      <w:rPr>
        <w:rStyle w:val="a6"/>
        <w:sz w:val="18"/>
      </w:rPr>
      <w:tab/>
      <w:t>Company Confidential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B3B47" w:rsidRDefault="00CB3B47">
      <w:r>
        <w:separator/>
      </w:r>
    </w:p>
  </w:footnote>
  <w:footnote w:type="continuationSeparator" w:id="0">
    <w:p w:rsidR="00CB3B47" w:rsidRDefault="00CB3B4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A0880" w:rsidRDefault="001A0880">
    <w:pPr>
      <w:pStyle w:val="a4"/>
      <w:rPr>
        <w:bCs/>
        <w:sz w:val="21"/>
        <w:szCs w:val="21"/>
        <w:lang w:eastAsia="zh-CN"/>
      </w:rPr>
    </w:pPr>
    <w:r>
      <w:rPr>
        <w:rFonts w:hint="eastAsia"/>
        <w:sz w:val="20"/>
        <w:lang w:eastAsia="zh-CN"/>
      </w:rPr>
      <w:t>项目名称：</w:t>
    </w:r>
    <w:r>
      <w:rPr>
        <w:rFonts w:hint="eastAsia"/>
        <w:bCs/>
        <w:sz w:val="21"/>
        <w:szCs w:val="21"/>
        <w:lang w:eastAsia="zh-CN"/>
      </w:rPr>
      <w:t>语音导航</w:t>
    </w:r>
  </w:p>
  <w:p w:rsidR="001A0880" w:rsidRDefault="001A0880">
    <w:pPr>
      <w:pStyle w:val="a4"/>
      <w:rPr>
        <w:sz w:val="20"/>
        <w:lang w:eastAsia="zh-CN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A8227C"/>
    <w:multiLevelType w:val="hybridMultilevel"/>
    <w:tmpl w:val="0BDE83F8"/>
    <w:lvl w:ilvl="0" w:tplc="87BC9D0A">
      <w:start w:val="1"/>
      <w:numFmt w:val="decimal"/>
      <w:lvlText w:val="%1&gt;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C900828"/>
    <w:multiLevelType w:val="hybridMultilevel"/>
    <w:tmpl w:val="DEF01BE6"/>
    <w:lvl w:ilvl="0" w:tplc="AE44FCC6">
      <w:start w:val="1"/>
      <w:numFmt w:val="decimal"/>
      <w:lvlText w:val="%1.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2">
    <w:nsid w:val="40CE7319"/>
    <w:multiLevelType w:val="multilevel"/>
    <w:tmpl w:val="B27A9FD6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i w:val="0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b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3">
    <w:nsid w:val="425C7369"/>
    <w:multiLevelType w:val="hybridMultilevel"/>
    <w:tmpl w:val="B7C817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22C2A5E"/>
    <w:multiLevelType w:val="hybridMultilevel"/>
    <w:tmpl w:val="9948EC8A"/>
    <w:lvl w:ilvl="0" w:tplc="D4D8D86E">
      <w:start w:val="1"/>
      <w:numFmt w:val="decimal"/>
      <w:lvlText w:val="%1&gt;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B670A49"/>
    <w:multiLevelType w:val="hybridMultilevel"/>
    <w:tmpl w:val="618A82C2"/>
    <w:lvl w:ilvl="0" w:tplc="56020CF6">
      <w:start w:val="1"/>
      <w:numFmt w:val="decimal"/>
      <w:lvlText w:val="%1、"/>
      <w:lvlJc w:val="left"/>
      <w:pPr>
        <w:tabs>
          <w:tab w:val="num" w:pos="1005"/>
        </w:tabs>
        <w:ind w:left="1005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1485"/>
        </w:tabs>
        <w:ind w:left="1485" w:hanging="420"/>
      </w:pPr>
    </w:lvl>
    <w:lvl w:ilvl="2" w:tplc="D20E00C8">
      <w:start w:val="1"/>
      <w:numFmt w:val="lowerLetter"/>
      <w:lvlText w:val="%3、"/>
      <w:lvlJc w:val="left"/>
      <w:pPr>
        <w:tabs>
          <w:tab w:val="num" w:pos="1845"/>
        </w:tabs>
        <w:ind w:left="1845" w:hanging="360"/>
      </w:pPr>
      <w:rPr>
        <w:rFonts w:hint="default"/>
      </w:rPr>
    </w:lvl>
    <w:lvl w:ilvl="3" w:tplc="0409000F">
      <w:start w:val="1"/>
      <w:numFmt w:val="decimal"/>
      <w:lvlText w:val="%4."/>
      <w:lvlJc w:val="left"/>
      <w:pPr>
        <w:tabs>
          <w:tab w:val="num" w:pos="2325"/>
        </w:tabs>
        <w:ind w:left="232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745"/>
        </w:tabs>
        <w:ind w:left="274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165"/>
        </w:tabs>
        <w:ind w:left="316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585"/>
        </w:tabs>
        <w:ind w:left="358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005"/>
        </w:tabs>
        <w:ind w:left="400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425"/>
        </w:tabs>
        <w:ind w:left="4425" w:hanging="420"/>
      </w:pPr>
    </w:lvl>
  </w:abstractNum>
  <w:num w:numId="1">
    <w:abstractNumId w:val="2"/>
  </w:num>
  <w:num w:numId="2">
    <w:abstractNumId w:val="5"/>
  </w:num>
  <w:num w:numId="3">
    <w:abstractNumId w:val="0"/>
  </w:num>
  <w:num w:numId="4">
    <w:abstractNumId w:val="1"/>
  </w:num>
  <w:num w:numId="5">
    <w:abstractNumId w:val="3"/>
  </w:num>
  <w:num w:numId="6">
    <w:abstractNumId w:val="4"/>
  </w:num>
  <w:num w:numId="7">
    <w:abstractNumId w:val="2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7D6F50"/>
    <w:rsid w:val="00004AB5"/>
    <w:rsid w:val="000057D9"/>
    <w:rsid w:val="00010DEA"/>
    <w:rsid w:val="00013085"/>
    <w:rsid w:val="00014639"/>
    <w:rsid w:val="00014D13"/>
    <w:rsid w:val="0001574B"/>
    <w:rsid w:val="00022FEB"/>
    <w:rsid w:val="00023072"/>
    <w:rsid w:val="00023377"/>
    <w:rsid w:val="00023DB6"/>
    <w:rsid w:val="0002482D"/>
    <w:rsid w:val="00024A9C"/>
    <w:rsid w:val="0002684F"/>
    <w:rsid w:val="00026AA1"/>
    <w:rsid w:val="0003015F"/>
    <w:rsid w:val="0003035F"/>
    <w:rsid w:val="000303F7"/>
    <w:rsid w:val="000311B4"/>
    <w:rsid w:val="000324BA"/>
    <w:rsid w:val="0003337F"/>
    <w:rsid w:val="00033940"/>
    <w:rsid w:val="00033D45"/>
    <w:rsid w:val="00034CDD"/>
    <w:rsid w:val="00037BC6"/>
    <w:rsid w:val="00040040"/>
    <w:rsid w:val="00040951"/>
    <w:rsid w:val="0004105A"/>
    <w:rsid w:val="00042198"/>
    <w:rsid w:val="00042463"/>
    <w:rsid w:val="00042567"/>
    <w:rsid w:val="00042EE7"/>
    <w:rsid w:val="00044E48"/>
    <w:rsid w:val="000507E0"/>
    <w:rsid w:val="00061C41"/>
    <w:rsid w:val="00061E9E"/>
    <w:rsid w:val="00064158"/>
    <w:rsid w:val="00066807"/>
    <w:rsid w:val="00070C07"/>
    <w:rsid w:val="00072D0A"/>
    <w:rsid w:val="000734B5"/>
    <w:rsid w:val="00074167"/>
    <w:rsid w:val="000765A9"/>
    <w:rsid w:val="00076FE7"/>
    <w:rsid w:val="00080D6A"/>
    <w:rsid w:val="00081343"/>
    <w:rsid w:val="00082AD0"/>
    <w:rsid w:val="000831DA"/>
    <w:rsid w:val="00084E9F"/>
    <w:rsid w:val="00084FC9"/>
    <w:rsid w:val="00091204"/>
    <w:rsid w:val="000913C3"/>
    <w:rsid w:val="00092591"/>
    <w:rsid w:val="00092595"/>
    <w:rsid w:val="00092651"/>
    <w:rsid w:val="0009292A"/>
    <w:rsid w:val="00093269"/>
    <w:rsid w:val="000935FA"/>
    <w:rsid w:val="0009619C"/>
    <w:rsid w:val="00097CF5"/>
    <w:rsid w:val="000A1066"/>
    <w:rsid w:val="000A3020"/>
    <w:rsid w:val="000A4341"/>
    <w:rsid w:val="000A5098"/>
    <w:rsid w:val="000A57ED"/>
    <w:rsid w:val="000A650C"/>
    <w:rsid w:val="000B0180"/>
    <w:rsid w:val="000B0A94"/>
    <w:rsid w:val="000B10C1"/>
    <w:rsid w:val="000B14EE"/>
    <w:rsid w:val="000B2423"/>
    <w:rsid w:val="000B353B"/>
    <w:rsid w:val="000B427A"/>
    <w:rsid w:val="000B67BF"/>
    <w:rsid w:val="000B732C"/>
    <w:rsid w:val="000B7685"/>
    <w:rsid w:val="000B7F82"/>
    <w:rsid w:val="000C04A9"/>
    <w:rsid w:val="000C1DE9"/>
    <w:rsid w:val="000C2181"/>
    <w:rsid w:val="000C400F"/>
    <w:rsid w:val="000C798D"/>
    <w:rsid w:val="000D0879"/>
    <w:rsid w:val="000D0EF4"/>
    <w:rsid w:val="000D1E67"/>
    <w:rsid w:val="000D2EE5"/>
    <w:rsid w:val="000D3C5A"/>
    <w:rsid w:val="000D5898"/>
    <w:rsid w:val="000D7B66"/>
    <w:rsid w:val="000E1E98"/>
    <w:rsid w:val="000E29D3"/>
    <w:rsid w:val="000E3138"/>
    <w:rsid w:val="000E32C6"/>
    <w:rsid w:val="000E4290"/>
    <w:rsid w:val="000E5A6F"/>
    <w:rsid w:val="000E5C86"/>
    <w:rsid w:val="000F1CB0"/>
    <w:rsid w:val="000F294E"/>
    <w:rsid w:val="000F34AF"/>
    <w:rsid w:val="000F35DD"/>
    <w:rsid w:val="000F4558"/>
    <w:rsid w:val="000F581B"/>
    <w:rsid w:val="000F6075"/>
    <w:rsid w:val="000F6146"/>
    <w:rsid w:val="00102030"/>
    <w:rsid w:val="0010562A"/>
    <w:rsid w:val="001058E5"/>
    <w:rsid w:val="00106197"/>
    <w:rsid w:val="001064F7"/>
    <w:rsid w:val="001105A7"/>
    <w:rsid w:val="00113857"/>
    <w:rsid w:val="00115450"/>
    <w:rsid w:val="00115706"/>
    <w:rsid w:val="00115A7F"/>
    <w:rsid w:val="001228C5"/>
    <w:rsid w:val="0012609E"/>
    <w:rsid w:val="00131599"/>
    <w:rsid w:val="001323AC"/>
    <w:rsid w:val="00132F12"/>
    <w:rsid w:val="00133DDC"/>
    <w:rsid w:val="00134FC8"/>
    <w:rsid w:val="001354A7"/>
    <w:rsid w:val="00136DC3"/>
    <w:rsid w:val="00140961"/>
    <w:rsid w:val="00142C61"/>
    <w:rsid w:val="00142E88"/>
    <w:rsid w:val="00144503"/>
    <w:rsid w:val="00144AD5"/>
    <w:rsid w:val="001456CB"/>
    <w:rsid w:val="00147342"/>
    <w:rsid w:val="001515BE"/>
    <w:rsid w:val="001532EA"/>
    <w:rsid w:val="001557EB"/>
    <w:rsid w:val="00155F13"/>
    <w:rsid w:val="001605A9"/>
    <w:rsid w:val="00161948"/>
    <w:rsid w:val="00163C78"/>
    <w:rsid w:val="00163F11"/>
    <w:rsid w:val="001651FB"/>
    <w:rsid w:val="001669B2"/>
    <w:rsid w:val="0016796A"/>
    <w:rsid w:val="00167B61"/>
    <w:rsid w:val="00171043"/>
    <w:rsid w:val="00174ECF"/>
    <w:rsid w:val="00175014"/>
    <w:rsid w:val="001754D6"/>
    <w:rsid w:val="00177B89"/>
    <w:rsid w:val="001812D1"/>
    <w:rsid w:val="00181EAF"/>
    <w:rsid w:val="00182977"/>
    <w:rsid w:val="00183C19"/>
    <w:rsid w:val="00184E86"/>
    <w:rsid w:val="00185358"/>
    <w:rsid w:val="001903A2"/>
    <w:rsid w:val="00190D93"/>
    <w:rsid w:val="00191369"/>
    <w:rsid w:val="00194A47"/>
    <w:rsid w:val="00195752"/>
    <w:rsid w:val="00196958"/>
    <w:rsid w:val="001A022C"/>
    <w:rsid w:val="001A0569"/>
    <w:rsid w:val="001A081E"/>
    <w:rsid w:val="001A0880"/>
    <w:rsid w:val="001A0DB6"/>
    <w:rsid w:val="001A295B"/>
    <w:rsid w:val="001A3E42"/>
    <w:rsid w:val="001A6BD1"/>
    <w:rsid w:val="001A7ADA"/>
    <w:rsid w:val="001B17E9"/>
    <w:rsid w:val="001B452F"/>
    <w:rsid w:val="001B5BF2"/>
    <w:rsid w:val="001C0B6E"/>
    <w:rsid w:val="001C43E0"/>
    <w:rsid w:val="001C4611"/>
    <w:rsid w:val="001C65C3"/>
    <w:rsid w:val="001C78EB"/>
    <w:rsid w:val="001D1F89"/>
    <w:rsid w:val="001D2AD5"/>
    <w:rsid w:val="001D5313"/>
    <w:rsid w:val="001D5612"/>
    <w:rsid w:val="001D5909"/>
    <w:rsid w:val="001D624E"/>
    <w:rsid w:val="001E1B0D"/>
    <w:rsid w:val="001E2584"/>
    <w:rsid w:val="001E296F"/>
    <w:rsid w:val="001E3558"/>
    <w:rsid w:val="001E4AF5"/>
    <w:rsid w:val="001E6DC0"/>
    <w:rsid w:val="001F0022"/>
    <w:rsid w:val="001F14F4"/>
    <w:rsid w:val="001F4FF1"/>
    <w:rsid w:val="001F6D95"/>
    <w:rsid w:val="002005E9"/>
    <w:rsid w:val="00204F1E"/>
    <w:rsid w:val="00206065"/>
    <w:rsid w:val="0021102E"/>
    <w:rsid w:val="0021130B"/>
    <w:rsid w:val="00213602"/>
    <w:rsid w:val="00214148"/>
    <w:rsid w:val="002151C0"/>
    <w:rsid w:val="002208C5"/>
    <w:rsid w:val="002213BE"/>
    <w:rsid w:val="002241D5"/>
    <w:rsid w:val="00224885"/>
    <w:rsid w:val="00225480"/>
    <w:rsid w:val="002259E2"/>
    <w:rsid w:val="0023202D"/>
    <w:rsid w:val="00232194"/>
    <w:rsid w:val="00232B4D"/>
    <w:rsid w:val="00232BC0"/>
    <w:rsid w:val="00233453"/>
    <w:rsid w:val="00235C8A"/>
    <w:rsid w:val="002360C3"/>
    <w:rsid w:val="002368B9"/>
    <w:rsid w:val="00246078"/>
    <w:rsid w:val="00246448"/>
    <w:rsid w:val="00252B39"/>
    <w:rsid w:val="00252D6F"/>
    <w:rsid w:val="00252E06"/>
    <w:rsid w:val="00255381"/>
    <w:rsid w:val="00255C80"/>
    <w:rsid w:val="002560DA"/>
    <w:rsid w:val="00260523"/>
    <w:rsid w:val="00261CC7"/>
    <w:rsid w:val="0026370B"/>
    <w:rsid w:val="00263A79"/>
    <w:rsid w:val="00267448"/>
    <w:rsid w:val="00267613"/>
    <w:rsid w:val="00271B9D"/>
    <w:rsid w:val="00271DC3"/>
    <w:rsid w:val="00274481"/>
    <w:rsid w:val="00274A57"/>
    <w:rsid w:val="002762EF"/>
    <w:rsid w:val="00277196"/>
    <w:rsid w:val="00277811"/>
    <w:rsid w:val="0028006E"/>
    <w:rsid w:val="002845DF"/>
    <w:rsid w:val="00285990"/>
    <w:rsid w:val="002907D8"/>
    <w:rsid w:val="0029291F"/>
    <w:rsid w:val="00292A50"/>
    <w:rsid w:val="002951BA"/>
    <w:rsid w:val="00295F19"/>
    <w:rsid w:val="0029627F"/>
    <w:rsid w:val="002A0538"/>
    <w:rsid w:val="002A06D0"/>
    <w:rsid w:val="002A0800"/>
    <w:rsid w:val="002A0AF9"/>
    <w:rsid w:val="002A1467"/>
    <w:rsid w:val="002A430B"/>
    <w:rsid w:val="002A48BE"/>
    <w:rsid w:val="002A61DC"/>
    <w:rsid w:val="002A68B1"/>
    <w:rsid w:val="002B1ED0"/>
    <w:rsid w:val="002B1F0B"/>
    <w:rsid w:val="002B2CA5"/>
    <w:rsid w:val="002B356B"/>
    <w:rsid w:val="002B3BE0"/>
    <w:rsid w:val="002B4648"/>
    <w:rsid w:val="002B6323"/>
    <w:rsid w:val="002B70B1"/>
    <w:rsid w:val="002B70DA"/>
    <w:rsid w:val="002C20DC"/>
    <w:rsid w:val="002C26DE"/>
    <w:rsid w:val="002C2D8A"/>
    <w:rsid w:val="002C627C"/>
    <w:rsid w:val="002C6698"/>
    <w:rsid w:val="002C689F"/>
    <w:rsid w:val="002D04BD"/>
    <w:rsid w:val="002D0F6C"/>
    <w:rsid w:val="002D3085"/>
    <w:rsid w:val="002D3B42"/>
    <w:rsid w:val="002D3CF7"/>
    <w:rsid w:val="002D43F4"/>
    <w:rsid w:val="002D61A0"/>
    <w:rsid w:val="002D65D2"/>
    <w:rsid w:val="002D6B99"/>
    <w:rsid w:val="002D6C7C"/>
    <w:rsid w:val="002E3E7C"/>
    <w:rsid w:val="002E6341"/>
    <w:rsid w:val="002E77F9"/>
    <w:rsid w:val="002F0F16"/>
    <w:rsid w:val="002F164A"/>
    <w:rsid w:val="002F21E8"/>
    <w:rsid w:val="002F7A34"/>
    <w:rsid w:val="00300C81"/>
    <w:rsid w:val="003023C4"/>
    <w:rsid w:val="003025A5"/>
    <w:rsid w:val="00302F39"/>
    <w:rsid w:val="00305DB7"/>
    <w:rsid w:val="00306654"/>
    <w:rsid w:val="00312750"/>
    <w:rsid w:val="00312A44"/>
    <w:rsid w:val="00313E7C"/>
    <w:rsid w:val="00314B78"/>
    <w:rsid w:val="003158B4"/>
    <w:rsid w:val="00315ADA"/>
    <w:rsid w:val="00316451"/>
    <w:rsid w:val="003202CC"/>
    <w:rsid w:val="00320B82"/>
    <w:rsid w:val="003216AC"/>
    <w:rsid w:val="003219EB"/>
    <w:rsid w:val="00322FAB"/>
    <w:rsid w:val="003238DC"/>
    <w:rsid w:val="003260A4"/>
    <w:rsid w:val="0033297B"/>
    <w:rsid w:val="00334E82"/>
    <w:rsid w:val="00335A33"/>
    <w:rsid w:val="00340983"/>
    <w:rsid w:val="00340CB2"/>
    <w:rsid w:val="00341659"/>
    <w:rsid w:val="00341E55"/>
    <w:rsid w:val="00342F65"/>
    <w:rsid w:val="00343B01"/>
    <w:rsid w:val="00343C24"/>
    <w:rsid w:val="00344C84"/>
    <w:rsid w:val="0034513E"/>
    <w:rsid w:val="00345F6F"/>
    <w:rsid w:val="00346834"/>
    <w:rsid w:val="00346E2A"/>
    <w:rsid w:val="00351982"/>
    <w:rsid w:val="00352159"/>
    <w:rsid w:val="00353770"/>
    <w:rsid w:val="003569E9"/>
    <w:rsid w:val="00356C2C"/>
    <w:rsid w:val="003633C0"/>
    <w:rsid w:val="00365FB9"/>
    <w:rsid w:val="00366AEE"/>
    <w:rsid w:val="00366BC9"/>
    <w:rsid w:val="003674BF"/>
    <w:rsid w:val="00370AB6"/>
    <w:rsid w:val="0037108E"/>
    <w:rsid w:val="0037120D"/>
    <w:rsid w:val="00372324"/>
    <w:rsid w:val="00372D82"/>
    <w:rsid w:val="00373AC1"/>
    <w:rsid w:val="00376A88"/>
    <w:rsid w:val="00383233"/>
    <w:rsid w:val="00384146"/>
    <w:rsid w:val="00384A98"/>
    <w:rsid w:val="00384AFE"/>
    <w:rsid w:val="00384E78"/>
    <w:rsid w:val="003854B4"/>
    <w:rsid w:val="00393E25"/>
    <w:rsid w:val="00395728"/>
    <w:rsid w:val="003A1EE6"/>
    <w:rsid w:val="003A23A0"/>
    <w:rsid w:val="003A2C5F"/>
    <w:rsid w:val="003A3CAA"/>
    <w:rsid w:val="003A3E99"/>
    <w:rsid w:val="003A48F9"/>
    <w:rsid w:val="003A4B93"/>
    <w:rsid w:val="003A51A0"/>
    <w:rsid w:val="003B0E70"/>
    <w:rsid w:val="003B2772"/>
    <w:rsid w:val="003B3A94"/>
    <w:rsid w:val="003B50F4"/>
    <w:rsid w:val="003B58DB"/>
    <w:rsid w:val="003B598C"/>
    <w:rsid w:val="003B7661"/>
    <w:rsid w:val="003B7C55"/>
    <w:rsid w:val="003C46D7"/>
    <w:rsid w:val="003C47C5"/>
    <w:rsid w:val="003C485E"/>
    <w:rsid w:val="003C4B06"/>
    <w:rsid w:val="003C5726"/>
    <w:rsid w:val="003C7C61"/>
    <w:rsid w:val="003D0E72"/>
    <w:rsid w:val="003D17F8"/>
    <w:rsid w:val="003D212C"/>
    <w:rsid w:val="003D26B1"/>
    <w:rsid w:val="003D740D"/>
    <w:rsid w:val="003E21A9"/>
    <w:rsid w:val="003E2787"/>
    <w:rsid w:val="003E3E9B"/>
    <w:rsid w:val="003E43D9"/>
    <w:rsid w:val="003F063B"/>
    <w:rsid w:val="003F47F9"/>
    <w:rsid w:val="0040024F"/>
    <w:rsid w:val="004034C7"/>
    <w:rsid w:val="0041114A"/>
    <w:rsid w:val="0041176C"/>
    <w:rsid w:val="00411E1C"/>
    <w:rsid w:val="00414693"/>
    <w:rsid w:val="004148A9"/>
    <w:rsid w:val="00417594"/>
    <w:rsid w:val="00420086"/>
    <w:rsid w:val="004210E8"/>
    <w:rsid w:val="00421493"/>
    <w:rsid w:val="00421968"/>
    <w:rsid w:val="0042357A"/>
    <w:rsid w:val="00425271"/>
    <w:rsid w:val="00425D2C"/>
    <w:rsid w:val="004276E4"/>
    <w:rsid w:val="00432065"/>
    <w:rsid w:val="0043330C"/>
    <w:rsid w:val="00437349"/>
    <w:rsid w:val="004375F2"/>
    <w:rsid w:val="0043793E"/>
    <w:rsid w:val="00442F12"/>
    <w:rsid w:val="0044549A"/>
    <w:rsid w:val="004471A0"/>
    <w:rsid w:val="00451F00"/>
    <w:rsid w:val="00453037"/>
    <w:rsid w:val="00454A63"/>
    <w:rsid w:val="00456786"/>
    <w:rsid w:val="00461160"/>
    <w:rsid w:val="00461383"/>
    <w:rsid w:val="00463A13"/>
    <w:rsid w:val="00465877"/>
    <w:rsid w:val="00466425"/>
    <w:rsid w:val="0046765F"/>
    <w:rsid w:val="00470185"/>
    <w:rsid w:val="0047346E"/>
    <w:rsid w:val="00473984"/>
    <w:rsid w:val="00473E64"/>
    <w:rsid w:val="00474D89"/>
    <w:rsid w:val="00475AF0"/>
    <w:rsid w:val="00476C3B"/>
    <w:rsid w:val="00477376"/>
    <w:rsid w:val="00484EE1"/>
    <w:rsid w:val="004851DE"/>
    <w:rsid w:val="004852F4"/>
    <w:rsid w:val="004854C3"/>
    <w:rsid w:val="00486360"/>
    <w:rsid w:val="00487D8A"/>
    <w:rsid w:val="004900E8"/>
    <w:rsid w:val="004914E7"/>
    <w:rsid w:val="00492602"/>
    <w:rsid w:val="00496EAC"/>
    <w:rsid w:val="004A28A8"/>
    <w:rsid w:val="004A51CC"/>
    <w:rsid w:val="004A68E3"/>
    <w:rsid w:val="004A7C01"/>
    <w:rsid w:val="004B01FA"/>
    <w:rsid w:val="004B0D42"/>
    <w:rsid w:val="004B18C1"/>
    <w:rsid w:val="004B21D7"/>
    <w:rsid w:val="004B439E"/>
    <w:rsid w:val="004B49A8"/>
    <w:rsid w:val="004C0251"/>
    <w:rsid w:val="004C09BA"/>
    <w:rsid w:val="004C23B6"/>
    <w:rsid w:val="004C2630"/>
    <w:rsid w:val="004C26DA"/>
    <w:rsid w:val="004C2A3C"/>
    <w:rsid w:val="004C2A4F"/>
    <w:rsid w:val="004C2BD8"/>
    <w:rsid w:val="004C3661"/>
    <w:rsid w:val="004C4FF8"/>
    <w:rsid w:val="004C6DAB"/>
    <w:rsid w:val="004C7C82"/>
    <w:rsid w:val="004D27D1"/>
    <w:rsid w:val="004D35AB"/>
    <w:rsid w:val="004D6BC1"/>
    <w:rsid w:val="004E0440"/>
    <w:rsid w:val="004E10A4"/>
    <w:rsid w:val="004E2B5E"/>
    <w:rsid w:val="004E30E5"/>
    <w:rsid w:val="004E4225"/>
    <w:rsid w:val="004E5492"/>
    <w:rsid w:val="004F12F9"/>
    <w:rsid w:val="004F2787"/>
    <w:rsid w:val="004F3B7D"/>
    <w:rsid w:val="004F5618"/>
    <w:rsid w:val="004F685D"/>
    <w:rsid w:val="004F797A"/>
    <w:rsid w:val="004F7C31"/>
    <w:rsid w:val="005012A0"/>
    <w:rsid w:val="00501F3E"/>
    <w:rsid w:val="0050423A"/>
    <w:rsid w:val="00506B4D"/>
    <w:rsid w:val="00507A1D"/>
    <w:rsid w:val="00507BF8"/>
    <w:rsid w:val="0051091A"/>
    <w:rsid w:val="005116FF"/>
    <w:rsid w:val="00511F8F"/>
    <w:rsid w:val="00520B48"/>
    <w:rsid w:val="00521200"/>
    <w:rsid w:val="005254C7"/>
    <w:rsid w:val="00525ABC"/>
    <w:rsid w:val="00527F6D"/>
    <w:rsid w:val="005312E1"/>
    <w:rsid w:val="00534261"/>
    <w:rsid w:val="00540263"/>
    <w:rsid w:val="005419C2"/>
    <w:rsid w:val="005442B7"/>
    <w:rsid w:val="005455A4"/>
    <w:rsid w:val="00550CA9"/>
    <w:rsid w:val="00551540"/>
    <w:rsid w:val="00554181"/>
    <w:rsid w:val="0055432E"/>
    <w:rsid w:val="00556549"/>
    <w:rsid w:val="005605DA"/>
    <w:rsid w:val="005650B3"/>
    <w:rsid w:val="00565D21"/>
    <w:rsid w:val="00573802"/>
    <w:rsid w:val="0057426B"/>
    <w:rsid w:val="005749D9"/>
    <w:rsid w:val="00574CBB"/>
    <w:rsid w:val="00575620"/>
    <w:rsid w:val="00576439"/>
    <w:rsid w:val="00576CA6"/>
    <w:rsid w:val="00580041"/>
    <w:rsid w:val="00580DB7"/>
    <w:rsid w:val="0058152D"/>
    <w:rsid w:val="005823CF"/>
    <w:rsid w:val="00584D82"/>
    <w:rsid w:val="005912BD"/>
    <w:rsid w:val="00595DD3"/>
    <w:rsid w:val="00596558"/>
    <w:rsid w:val="005A0959"/>
    <w:rsid w:val="005A5B76"/>
    <w:rsid w:val="005A62E9"/>
    <w:rsid w:val="005B2F99"/>
    <w:rsid w:val="005B3064"/>
    <w:rsid w:val="005C1C3F"/>
    <w:rsid w:val="005C1F6F"/>
    <w:rsid w:val="005C4C88"/>
    <w:rsid w:val="005C6DB3"/>
    <w:rsid w:val="005C743B"/>
    <w:rsid w:val="005D0011"/>
    <w:rsid w:val="005D1C25"/>
    <w:rsid w:val="005D2949"/>
    <w:rsid w:val="005D2F11"/>
    <w:rsid w:val="005D3EFB"/>
    <w:rsid w:val="005D46FF"/>
    <w:rsid w:val="005D64DC"/>
    <w:rsid w:val="005D6E16"/>
    <w:rsid w:val="005E0738"/>
    <w:rsid w:val="005E08F7"/>
    <w:rsid w:val="005E33D6"/>
    <w:rsid w:val="005E355E"/>
    <w:rsid w:val="005E463E"/>
    <w:rsid w:val="005E5519"/>
    <w:rsid w:val="005E65EE"/>
    <w:rsid w:val="005F2397"/>
    <w:rsid w:val="005F2DF2"/>
    <w:rsid w:val="005F3236"/>
    <w:rsid w:val="005F7636"/>
    <w:rsid w:val="00601369"/>
    <w:rsid w:val="00601A3F"/>
    <w:rsid w:val="00601F6D"/>
    <w:rsid w:val="00602FD7"/>
    <w:rsid w:val="0060336A"/>
    <w:rsid w:val="00603965"/>
    <w:rsid w:val="00606E1C"/>
    <w:rsid w:val="00606FCD"/>
    <w:rsid w:val="0060706F"/>
    <w:rsid w:val="006074E1"/>
    <w:rsid w:val="006103C6"/>
    <w:rsid w:val="00611973"/>
    <w:rsid w:val="00611D43"/>
    <w:rsid w:val="00611E1E"/>
    <w:rsid w:val="00616728"/>
    <w:rsid w:val="00616AB5"/>
    <w:rsid w:val="00616FE1"/>
    <w:rsid w:val="00620A3E"/>
    <w:rsid w:val="00621B45"/>
    <w:rsid w:val="00621C1F"/>
    <w:rsid w:val="0062449B"/>
    <w:rsid w:val="006248B4"/>
    <w:rsid w:val="00626724"/>
    <w:rsid w:val="0062687A"/>
    <w:rsid w:val="0062706E"/>
    <w:rsid w:val="00627A23"/>
    <w:rsid w:val="00630835"/>
    <w:rsid w:val="00632E5B"/>
    <w:rsid w:val="00633461"/>
    <w:rsid w:val="0063578C"/>
    <w:rsid w:val="00636EE1"/>
    <w:rsid w:val="00640A6B"/>
    <w:rsid w:val="00640AD7"/>
    <w:rsid w:val="00642250"/>
    <w:rsid w:val="00643228"/>
    <w:rsid w:val="00643FA4"/>
    <w:rsid w:val="006466DE"/>
    <w:rsid w:val="00650408"/>
    <w:rsid w:val="00653B25"/>
    <w:rsid w:val="00653CAB"/>
    <w:rsid w:val="0066178A"/>
    <w:rsid w:val="00661FD8"/>
    <w:rsid w:val="006620B1"/>
    <w:rsid w:val="00662AC7"/>
    <w:rsid w:val="00663AAD"/>
    <w:rsid w:val="00667929"/>
    <w:rsid w:val="00670A02"/>
    <w:rsid w:val="0067232D"/>
    <w:rsid w:val="00673915"/>
    <w:rsid w:val="00673DDB"/>
    <w:rsid w:val="0067578B"/>
    <w:rsid w:val="00676271"/>
    <w:rsid w:val="00677885"/>
    <w:rsid w:val="006821B4"/>
    <w:rsid w:val="00682B22"/>
    <w:rsid w:val="00682D79"/>
    <w:rsid w:val="00683160"/>
    <w:rsid w:val="00683907"/>
    <w:rsid w:val="00685643"/>
    <w:rsid w:val="006867EA"/>
    <w:rsid w:val="00686E61"/>
    <w:rsid w:val="006877CA"/>
    <w:rsid w:val="006907B7"/>
    <w:rsid w:val="006916CF"/>
    <w:rsid w:val="00692A69"/>
    <w:rsid w:val="0069355E"/>
    <w:rsid w:val="0069431E"/>
    <w:rsid w:val="00694DAD"/>
    <w:rsid w:val="00694E4A"/>
    <w:rsid w:val="006955AF"/>
    <w:rsid w:val="00695F98"/>
    <w:rsid w:val="00697D8A"/>
    <w:rsid w:val="006A0A32"/>
    <w:rsid w:val="006A0ABC"/>
    <w:rsid w:val="006A1FE9"/>
    <w:rsid w:val="006A24CC"/>
    <w:rsid w:val="006A3497"/>
    <w:rsid w:val="006A3C51"/>
    <w:rsid w:val="006A3CD0"/>
    <w:rsid w:val="006A43BD"/>
    <w:rsid w:val="006A43D6"/>
    <w:rsid w:val="006A5A68"/>
    <w:rsid w:val="006A5FCA"/>
    <w:rsid w:val="006A66B3"/>
    <w:rsid w:val="006A79D2"/>
    <w:rsid w:val="006B0A28"/>
    <w:rsid w:val="006B1368"/>
    <w:rsid w:val="006B29B9"/>
    <w:rsid w:val="006B3B9F"/>
    <w:rsid w:val="006B4780"/>
    <w:rsid w:val="006B5536"/>
    <w:rsid w:val="006B5918"/>
    <w:rsid w:val="006B6202"/>
    <w:rsid w:val="006B6832"/>
    <w:rsid w:val="006B68EA"/>
    <w:rsid w:val="006C01CD"/>
    <w:rsid w:val="006C0345"/>
    <w:rsid w:val="006C0B32"/>
    <w:rsid w:val="006C275C"/>
    <w:rsid w:val="006C3FAF"/>
    <w:rsid w:val="006D0B42"/>
    <w:rsid w:val="006D0D23"/>
    <w:rsid w:val="006D2012"/>
    <w:rsid w:val="006D26D5"/>
    <w:rsid w:val="006D2D14"/>
    <w:rsid w:val="006D4A64"/>
    <w:rsid w:val="006D55A8"/>
    <w:rsid w:val="006D5BD6"/>
    <w:rsid w:val="006D5BE4"/>
    <w:rsid w:val="006D5C49"/>
    <w:rsid w:val="006D7294"/>
    <w:rsid w:val="006E3084"/>
    <w:rsid w:val="006E37BB"/>
    <w:rsid w:val="006F0660"/>
    <w:rsid w:val="006F0F0B"/>
    <w:rsid w:val="006F1800"/>
    <w:rsid w:val="006F1ECD"/>
    <w:rsid w:val="006F2002"/>
    <w:rsid w:val="006F2D73"/>
    <w:rsid w:val="006F3DF0"/>
    <w:rsid w:val="006F7E61"/>
    <w:rsid w:val="00703674"/>
    <w:rsid w:val="0070369A"/>
    <w:rsid w:val="007054FC"/>
    <w:rsid w:val="00706840"/>
    <w:rsid w:val="00715455"/>
    <w:rsid w:val="00724648"/>
    <w:rsid w:val="0072502E"/>
    <w:rsid w:val="007254F3"/>
    <w:rsid w:val="00726FF5"/>
    <w:rsid w:val="00731233"/>
    <w:rsid w:val="00731786"/>
    <w:rsid w:val="0073226F"/>
    <w:rsid w:val="00735AC0"/>
    <w:rsid w:val="0073769F"/>
    <w:rsid w:val="00744FE2"/>
    <w:rsid w:val="00745036"/>
    <w:rsid w:val="00752D78"/>
    <w:rsid w:val="0075377C"/>
    <w:rsid w:val="007542C7"/>
    <w:rsid w:val="00754405"/>
    <w:rsid w:val="00755157"/>
    <w:rsid w:val="007573CF"/>
    <w:rsid w:val="0076055A"/>
    <w:rsid w:val="0076064C"/>
    <w:rsid w:val="007627AE"/>
    <w:rsid w:val="00764E6A"/>
    <w:rsid w:val="00767132"/>
    <w:rsid w:val="0077001B"/>
    <w:rsid w:val="00770275"/>
    <w:rsid w:val="00770880"/>
    <w:rsid w:val="0077181E"/>
    <w:rsid w:val="00771ED6"/>
    <w:rsid w:val="00774765"/>
    <w:rsid w:val="00775440"/>
    <w:rsid w:val="00786C09"/>
    <w:rsid w:val="00790109"/>
    <w:rsid w:val="0079124E"/>
    <w:rsid w:val="00794329"/>
    <w:rsid w:val="00794A7C"/>
    <w:rsid w:val="007968EE"/>
    <w:rsid w:val="007A34F9"/>
    <w:rsid w:val="007A6FDA"/>
    <w:rsid w:val="007A79A6"/>
    <w:rsid w:val="007A7A11"/>
    <w:rsid w:val="007B01A9"/>
    <w:rsid w:val="007B0FE5"/>
    <w:rsid w:val="007B3F3C"/>
    <w:rsid w:val="007C01D1"/>
    <w:rsid w:val="007C13DD"/>
    <w:rsid w:val="007C450C"/>
    <w:rsid w:val="007C45A0"/>
    <w:rsid w:val="007C54C6"/>
    <w:rsid w:val="007D08D4"/>
    <w:rsid w:val="007D0FB0"/>
    <w:rsid w:val="007D11D1"/>
    <w:rsid w:val="007D1702"/>
    <w:rsid w:val="007D2879"/>
    <w:rsid w:val="007D2DD9"/>
    <w:rsid w:val="007D33C9"/>
    <w:rsid w:val="007D6BD9"/>
    <w:rsid w:val="007D6F50"/>
    <w:rsid w:val="007E2222"/>
    <w:rsid w:val="007E3ED5"/>
    <w:rsid w:val="007E4188"/>
    <w:rsid w:val="007E57C1"/>
    <w:rsid w:val="007E6B77"/>
    <w:rsid w:val="007E6C0F"/>
    <w:rsid w:val="007E73D9"/>
    <w:rsid w:val="007F0A16"/>
    <w:rsid w:val="007F1AF7"/>
    <w:rsid w:val="007F4C72"/>
    <w:rsid w:val="007F5F21"/>
    <w:rsid w:val="007F6B27"/>
    <w:rsid w:val="007F6B9D"/>
    <w:rsid w:val="007F7973"/>
    <w:rsid w:val="007F7E7C"/>
    <w:rsid w:val="0080121E"/>
    <w:rsid w:val="00802935"/>
    <w:rsid w:val="00802A73"/>
    <w:rsid w:val="00802AFF"/>
    <w:rsid w:val="00805654"/>
    <w:rsid w:val="0080676E"/>
    <w:rsid w:val="008076AE"/>
    <w:rsid w:val="00812105"/>
    <w:rsid w:val="00812749"/>
    <w:rsid w:val="008140F5"/>
    <w:rsid w:val="00815007"/>
    <w:rsid w:val="00815182"/>
    <w:rsid w:val="008153EA"/>
    <w:rsid w:val="00816658"/>
    <w:rsid w:val="00824BA4"/>
    <w:rsid w:val="008263E1"/>
    <w:rsid w:val="00827583"/>
    <w:rsid w:val="0083023B"/>
    <w:rsid w:val="008313F5"/>
    <w:rsid w:val="00832E76"/>
    <w:rsid w:val="00834392"/>
    <w:rsid w:val="0083597B"/>
    <w:rsid w:val="00836D1F"/>
    <w:rsid w:val="00843D1B"/>
    <w:rsid w:val="00846449"/>
    <w:rsid w:val="00847068"/>
    <w:rsid w:val="00847C01"/>
    <w:rsid w:val="00851B8E"/>
    <w:rsid w:val="008531F3"/>
    <w:rsid w:val="0085389C"/>
    <w:rsid w:val="008549B3"/>
    <w:rsid w:val="008576C7"/>
    <w:rsid w:val="00860EB6"/>
    <w:rsid w:val="00861968"/>
    <w:rsid w:val="00862B82"/>
    <w:rsid w:val="00862CEC"/>
    <w:rsid w:val="00865ADB"/>
    <w:rsid w:val="00866CB4"/>
    <w:rsid w:val="008670BB"/>
    <w:rsid w:val="00867646"/>
    <w:rsid w:val="00871481"/>
    <w:rsid w:val="0087491A"/>
    <w:rsid w:val="0088236B"/>
    <w:rsid w:val="00882E79"/>
    <w:rsid w:val="00885158"/>
    <w:rsid w:val="00885ADF"/>
    <w:rsid w:val="008873AE"/>
    <w:rsid w:val="0089146B"/>
    <w:rsid w:val="00891B26"/>
    <w:rsid w:val="00891ECE"/>
    <w:rsid w:val="00891F7E"/>
    <w:rsid w:val="0089422A"/>
    <w:rsid w:val="00895DAA"/>
    <w:rsid w:val="00895FC9"/>
    <w:rsid w:val="008960A8"/>
    <w:rsid w:val="0089745F"/>
    <w:rsid w:val="008A284D"/>
    <w:rsid w:val="008A3B87"/>
    <w:rsid w:val="008B07BC"/>
    <w:rsid w:val="008B18E7"/>
    <w:rsid w:val="008B5263"/>
    <w:rsid w:val="008B60C7"/>
    <w:rsid w:val="008B681E"/>
    <w:rsid w:val="008B70E3"/>
    <w:rsid w:val="008B7989"/>
    <w:rsid w:val="008C1261"/>
    <w:rsid w:val="008C201C"/>
    <w:rsid w:val="008C6029"/>
    <w:rsid w:val="008C6FC1"/>
    <w:rsid w:val="008D14A4"/>
    <w:rsid w:val="008D3AA8"/>
    <w:rsid w:val="008D47A6"/>
    <w:rsid w:val="008D4C9F"/>
    <w:rsid w:val="008D744B"/>
    <w:rsid w:val="008E0152"/>
    <w:rsid w:val="008E0503"/>
    <w:rsid w:val="008E1048"/>
    <w:rsid w:val="008E46FE"/>
    <w:rsid w:val="008E546D"/>
    <w:rsid w:val="008E57A4"/>
    <w:rsid w:val="008E5C10"/>
    <w:rsid w:val="008E6321"/>
    <w:rsid w:val="008F2E71"/>
    <w:rsid w:val="008F3BEB"/>
    <w:rsid w:val="008F3C90"/>
    <w:rsid w:val="008F6395"/>
    <w:rsid w:val="00900900"/>
    <w:rsid w:val="009024AD"/>
    <w:rsid w:val="009024EA"/>
    <w:rsid w:val="009041BF"/>
    <w:rsid w:val="0090441B"/>
    <w:rsid w:val="00905DBF"/>
    <w:rsid w:val="009109CD"/>
    <w:rsid w:val="0091114D"/>
    <w:rsid w:val="00912A38"/>
    <w:rsid w:val="009135BF"/>
    <w:rsid w:val="00914111"/>
    <w:rsid w:val="0091508B"/>
    <w:rsid w:val="00916D9E"/>
    <w:rsid w:val="00917180"/>
    <w:rsid w:val="00917441"/>
    <w:rsid w:val="009177BE"/>
    <w:rsid w:val="00917A7F"/>
    <w:rsid w:val="00921048"/>
    <w:rsid w:val="00921B3E"/>
    <w:rsid w:val="009228B9"/>
    <w:rsid w:val="0092665F"/>
    <w:rsid w:val="00927D2F"/>
    <w:rsid w:val="009306CA"/>
    <w:rsid w:val="0093089F"/>
    <w:rsid w:val="00931472"/>
    <w:rsid w:val="00934C96"/>
    <w:rsid w:val="00935074"/>
    <w:rsid w:val="009372CD"/>
    <w:rsid w:val="00937473"/>
    <w:rsid w:val="009403E8"/>
    <w:rsid w:val="009410BE"/>
    <w:rsid w:val="00943113"/>
    <w:rsid w:val="0094323A"/>
    <w:rsid w:val="00943FB2"/>
    <w:rsid w:val="00945C5F"/>
    <w:rsid w:val="0094745D"/>
    <w:rsid w:val="0094774F"/>
    <w:rsid w:val="00950819"/>
    <w:rsid w:val="00950943"/>
    <w:rsid w:val="009519CD"/>
    <w:rsid w:val="00954562"/>
    <w:rsid w:val="009565AA"/>
    <w:rsid w:val="0096105C"/>
    <w:rsid w:val="00961C52"/>
    <w:rsid w:val="009661C1"/>
    <w:rsid w:val="009725C7"/>
    <w:rsid w:val="00972D3E"/>
    <w:rsid w:val="009747FA"/>
    <w:rsid w:val="00976EC9"/>
    <w:rsid w:val="00977111"/>
    <w:rsid w:val="00981CA0"/>
    <w:rsid w:val="0098237C"/>
    <w:rsid w:val="00982C77"/>
    <w:rsid w:val="009856C4"/>
    <w:rsid w:val="00987C5D"/>
    <w:rsid w:val="00990FCF"/>
    <w:rsid w:val="00992CF7"/>
    <w:rsid w:val="00993AE5"/>
    <w:rsid w:val="00993D9C"/>
    <w:rsid w:val="009941E7"/>
    <w:rsid w:val="00994414"/>
    <w:rsid w:val="00996560"/>
    <w:rsid w:val="00996B76"/>
    <w:rsid w:val="00997DBF"/>
    <w:rsid w:val="009A1B35"/>
    <w:rsid w:val="009A1B99"/>
    <w:rsid w:val="009A345C"/>
    <w:rsid w:val="009B0346"/>
    <w:rsid w:val="009B5338"/>
    <w:rsid w:val="009B5B5B"/>
    <w:rsid w:val="009B633A"/>
    <w:rsid w:val="009C066B"/>
    <w:rsid w:val="009C0E47"/>
    <w:rsid w:val="009C1682"/>
    <w:rsid w:val="009C2548"/>
    <w:rsid w:val="009C282E"/>
    <w:rsid w:val="009C7D82"/>
    <w:rsid w:val="009D21A6"/>
    <w:rsid w:val="009D2578"/>
    <w:rsid w:val="009D3391"/>
    <w:rsid w:val="009D427F"/>
    <w:rsid w:val="009D4344"/>
    <w:rsid w:val="009D460E"/>
    <w:rsid w:val="009D55AA"/>
    <w:rsid w:val="009D664C"/>
    <w:rsid w:val="009E1631"/>
    <w:rsid w:val="009E1AAA"/>
    <w:rsid w:val="009E3D41"/>
    <w:rsid w:val="009E3F0A"/>
    <w:rsid w:val="009E60AF"/>
    <w:rsid w:val="009E688E"/>
    <w:rsid w:val="009E7438"/>
    <w:rsid w:val="009F1EA1"/>
    <w:rsid w:val="009F24FF"/>
    <w:rsid w:val="009F2A85"/>
    <w:rsid w:val="009F4F6C"/>
    <w:rsid w:val="009F5295"/>
    <w:rsid w:val="009F586A"/>
    <w:rsid w:val="009F5A52"/>
    <w:rsid w:val="009F6817"/>
    <w:rsid w:val="00A036E4"/>
    <w:rsid w:val="00A059B5"/>
    <w:rsid w:val="00A05ADF"/>
    <w:rsid w:val="00A10BE1"/>
    <w:rsid w:val="00A10DC5"/>
    <w:rsid w:val="00A13DFB"/>
    <w:rsid w:val="00A14EFA"/>
    <w:rsid w:val="00A16EF8"/>
    <w:rsid w:val="00A17EAF"/>
    <w:rsid w:val="00A209AA"/>
    <w:rsid w:val="00A21023"/>
    <w:rsid w:val="00A21643"/>
    <w:rsid w:val="00A21EF5"/>
    <w:rsid w:val="00A22942"/>
    <w:rsid w:val="00A22A2C"/>
    <w:rsid w:val="00A2455B"/>
    <w:rsid w:val="00A32449"/>
    <w:rsid w:val="00A3465C"/>
    <w:rsid w:val="00A377CC"/>
    <w:rsid w:val="00A37957"/>
    <w:rsid w:val="00A379EF"/>
    <w:rsid w:val="00A4102C"/>
    <w:rsid w:val="00A41608"/>
    <w:rsid w:val="00A4179F"/>
    <w:rsid w:val="00A421D7"/>
    <w:rsid w:val="00A437FD"/>
    <w:rsid w:val="00A43C81"/>
    <w:rsid w:val="00A43D50"/>
    <w:rsid w:val="00A43E89"/>
    <w:rsid w:val="00A47A44"/>
    <w:rsid w:val="00A50ED8"/>
    <w:rsid w:val="00A51689"/>
    <w:rsid w:val="00A52AF9"/>
    <w:rsid w:val="00A52B21"/>
    <w:rsid w:val="00A53885"/>
    <w:rsid w:val="00A5389B"/>
    <w:rsid w:val="00A5446D"/>
    <w:rsid w:val="00A54659"/>
    <w:rsid w:val="00A54787"/>
    <w:rsid w:val="00A57BA2"/>
    <w:rsid w:val="00A6002D"/>
    <w:rsid w:val="00A60869"/>
    <w:rsid w:val="00A61F2C"/>
    <w:rsid w:val="00A62C47"/>
    <w:rsid w:val="00A63387"/>
    <w:rsid w:val="00A64C3A"/>
    <w:rsid w:val="00A70024"/>
    <w:rsid w:val="00A70507"/>
    <w:rsid w:val="00A72832"/>
    <w:rsid w:val="00A72AC3"/>
    <w:rsid w:val="00A72E71"/>
    <w:rsid w:val="00A734BC"/>
    <w:rsid w:val="00A747B2"/>
    <w:rsid w:val="00A76438"/>
    <w:rsid w:val="00A77550"/>
    <w:rsid w:val="00A814AD"/>
    <w:rsid w:val="00A8295B"/>
    <w:rsid w:val="00A834AB"/>
    <w:rsid w:val="00A835A1"/>
    <w:rsid w:val="00A87960"/>
    <w:rsid w:val="00A93937"/>
    <w:rsid w:val="00A973AC"/>
    <w:rsid w:val="00A97DC3"/>
    <w:rsid w:val="00AA1A28"/>
    <w:rsid w:val="00AA1D58"/>
    <w:rsid w:val="00AA2C83"/>
    <w:rsid w:val="00AA33F8"/>
    <w:rsid w:val="00AA4E7C"/>
    <w:rsid w:val="00AA6524"/>
    <w:rsid w:val="00AA70FF"/>
    <w:rsid w:val="00AA7C27"/>
    <w:rsid w:val="00AB0233"/>
    <w:rsid w:val="00AB63DA"/>
    <w:rsid w:val="00AC5EA6"/>
    <w:rsid w:val="00AC5ED5"/>
    <w:rsid w:val="00AD00E9"/>
    <w:rsid w:val="00AD5EB0"/>
    <w:rsid w:val="00AD62BA"/>
    <w:rsid w:val="00AD6BCC"/>
    <w:rsid w:val="00AD6E98"/>
    <w:rsid w:val="00AE0312"/>
    <w:rsid w:val="00AE1CC0"/>
    <w:rsid w:val="00AE387B"/>
    <w:rsid w:val="00AE3A93"/>
    <w:rsid w:val="00AE6CBE"/>
    <w:rsid w:val="00AF0B4B"/>
    <w:rsid w:val="00AF32AF"/>
    <w:rsid w:val="00AF3FB5"/>
    <w:rsid w:val="00AF43BE"/>
    <w:rsid w:val="00AF5DBF"/>
    <w:rsid w:val="00B01267"/>
    <w:rsid w:val="00B02047"/>
    <w:rsid w:val="00B03A6F"/>
    <w:rsid w:val="00B03A8F"/>
    <w:rsid w:val="00B040FB"/>
    <w:rsid w:val="00B057D5"/>
    <w:rsid w:val="00B0663A"/>
    <w:rsid w:val="00B10BDF"/>
    <w:rsid w:val="00B10F4A"/>
    <w:rsid w:val="00B1101F"/>
    <w:rsid w:val="00B13FBB"/>
    <w:rsid w:val="00B14B05"/>
    <w:rsid w:val="00B1519B"/>
    <w:rsid w:val="00B15674"/>
    <w:rsid w:val="00B21183"/>
    <w:rsid w:val="00B229AC"/>
    <w:rsid w:val="00B24615"/>
    <w:rsid w:val="00B25FFF"/>
    <w:rsid w:val="00B260A3"/>
    <w:rsid w:val="00B26B83"/>
    <w:rsid w:val="00B32184"/>
    <w:rsid w:val="00B352CB"/>
    <w:rsid w:val="00B35D5C"/>
    <w:rsid w:val="00B37EAA"/>
    <w:rsid w:val="00B433E2"/>
    <w:rsid w:val="00B435C4"/>
    <w:rsid w:val="00B43C7C"/>
    <w:rsid w:val="00B43CED"/>
    <w:rsid w:val="00B44F80"/>
    <w:rsid w:val="00B46651"/>
    <w:rsid w:val="00B46AFA"/>
    <w:rsid w:val="00B52B7D"/>
    <w:rsid w:val="00B52C5C"/>
    <w:rsid w:val="00B530D1"/>
    <w:rsid w:val="00B55374"/>
    <w:rsid w:val="00B567EF"/>
    <w:rsid w:val="00B6161B"/>
    <w:rsid w:val="00B6381A"/>
    <w:rsid w:val="00B638BE"/>
    <w:rsid w:val="00B63DEB"/>
    <w:rsid w:val="00B64E93"/>
    <w:rsid w:val="00B6507A"/>
    <w:rsid w:val="00B675F8"/>
    <w:rsid w:val="00B72D0C"/>
    <w:rsid w:val="00B76281"/>
    <w:rsid w:val="00B839AB"/>
    <w:rsid w:val="00B86862"/>
    <w:rsid w:val="00B86EED"/>
    <w:rsid w:val="00B905DC"/>
    <w:rsid w:val="00B90D34"/>
    <w:rsid w:val="00B9201B"/>
    <w:rsid w:val="00B92D9F"/>
    <w:rsid w:val="00B95DDC"/>
    <w:rsid w:val="00B96874"/>
    <w:rsid w:val="00BA04AA"/>
    <w:rsid w:val="00BA1041"/>
    <w:rsid w:val="00BA38DD"/>
    <w:rsid w:val="00BA5554"/>
    <w:rsid w:val="00BA5576"/>
    <w:rsid w:val="00BA5EB9"/>
    <w:rsid w:val="00BA6C0F"/>
    <w:rsid w:val="00BA75A2"/>
    <w:rsid w:val="00BA7A57"/>
    <w:rsid w:val="00BB0D53"/>
    <w:rsid w:val="00BB2F22"/>
    <w:rsid w:val="00BB38A2"/>
    <w:rsid w:val="00BB5050"/>
    <w:rsid w:val="00BB5B07"/>
    <w:rsid w:val="00BB5E43"/>
    <w:rsid w:val="00BB606B"/>
    <w:rsid w:val="00BB6688"/>
    <w:rsid w:val="00BB6BE7"/>
    <w:rsid w:val="00BC0850"/>
    <w:rsid w:val="00BC266B"/>
    <w:rsid w:val="00BC4A19"/>
    <w:rsid w:val="00BC4BBD"/>
    <w:rsid w:val="00BC5275"/>
    <w:rsid w:val="00BC58D8"/>
    <w:rsid w:val="00BC7C93"/>
    <w:rsid w:val="00BD012D"/>
    <w:rsid w:val="00BD1D0A"/>
    <w:rsid w:val="00BD261D"/>
    <w:rsid w:val="00BD4631"/>
    <w:rsid w:val="00BD4C42"/>
    <w:rsid w:val="00BD65FD"/>
    <w:rsid w:val="00BD7347"/>
    <w:rsid w:val="00BD7561"/>
    <w:rsid w:val="00BE2785"/>
    <w:rsid w:val="00BE4D47"/>
    <w:rsid w:val="00BF2243"/>
    <w:rsid w:val="00BF2FF8"/>
    <w:rsid w:val="00BF4512"/>
    <w:rsid w:val="00BF7819"/>
    <w:rsid w:val="00C049A4"/>
    <w:rsid w:val="00C054DC"/>
    <w:rsid w:val="00C064CA"/>
    <w:rsid w:val="00C0682B"/>
    <w:rsid w:val="00C06F03"/>
    <w:rsid w:val="00C11716"/>
    <w:rsid w:val="00C130AA"/>
    <w:rsid w:val="00C15E58"/>
    <w:rsid w:val="00C1692D"/>
    <w:rsid w:val="00C16CDF"/>
    <w:rsid w:val="00C219FF"/>
    <w:rsid w:val="00C21B29"/>
    <w:rsid w:val="00C25F69"/>
    <w:rsid w:val="00C27170"/>
    <w:rsid w:val="00C32A62"/>
    <w:rsid w:val="00C33DB1"/>
    <w:rsid w:val="00C35F2F"/>
    <w:rsid w:val="00C37761"/>
    <w:rsid w:val="00C4161B"/>
    <w:rsid w:val="00C44099"/>
    <w:rsid w:val="00C443AC"/>
    <w:rsid w:val="00C54796"/>
    <w:rsid w:val="00C553A7"/>
    <w:rsid w:val="00C6071A"/>
    <w:rsid w:val="00C616D6"/>
    <w:rsid w:val="00C61A8E"/>
    <w:rsid w:val="00C61C4C"/>
    <w:rsid w:val="00C61E32"/>
    <w:rsid w:val="00C63129"/>
    <w:rsid w:val="00C63E82"/>
    <w:rsid w:val="00C640A8"/>
    <w:rsid w:val="00C719AA"/>
    <w:rsid w:val="00C72F48"/>
    <w:rsid w:val="00C7369F"/>
    <w:rsid w:val="00C741D3"/>
    <w:rsid w:val="00C757F6"/>
    <w:rsid w:val="00C774B7"/>
    <w:rsid w:val="00C8176E"/>
    <w:rsid w:val="00C82394"/>
    <w:rsid w:val="00C872C4"/>
    <w:rsid w:val="00C904F8"/>
    <w:rsid w:val="00C94082"/>
    <w:rsid w:val="00C968E8"/>
    <w:rsid w:val="00C96D0B"/>
    <w:rsid w:val="00C97A75"/>
    <w:rsid w:val="00CA1A6D"/>
    <w:rsid w:val="00CA1F9F"/>
    <w:rsid w:val="00CA5CF9"/>
    <w:rsid w:val="00CA5FF6"/>
    <w:rsid w:val="00CA6C45"/>
    <w:rsid w:val="00CA7723"/>
    <w:rsid w:val="00CA77E1"/>
    <w:rsid w:val="00CB024A"/>
    <w:rsid w:val="00CB1D55"/>
    <w:rsid w:val="00CB272A"/>
    <w:rsid w:val="00CB3B47"/>
    <w:rsid w:val="00CB51B9"/>
    <w:rsid w:val="00CB7951"/>
    <w:rsid w:val="00CB7A14"/>
    <w:rsid w:val="00CB7F45"/>
    <w:rsid w:val="00CC0B74"/>
    <w:rsid w:val="00CC1560"/>
    <w:rsid w:val="00CC17AF"/>
    <w:rsid w:val="00CC3192"/>
    <w:rsid w:val="00CC433B"/>
    <w:rsid w:val="00CC474C"/>
    <w:rsid w:val="00CD02D3"/>
    <w:rsid w:val="00CD3001"/>
    <w:rsid w:val="00CD3578"/>
    <w:rsid w:val="00CD3C85"/>
    <w:rsid w:val="00CD418B"/>
    <w:rsid w:val="00CD45AB"/>
    <w:rsid w:val="00CD6BF8"/>
    <w:rsid w:val="00CD76D9"/>
    <w:rsid w:val="00CE08A9"/>
    <w:rsid w:val="00CE150B"/>
    <w:rsid w:val="00CE468B"/>
    <w:rsid w:val="00CE74B8"/>
    <w:rsid w:val="00CE77A6"/>
    <w:rsid w:val="00CF035B"/>
    <w:rsid w:val="00CF19D1"/>
    <w:rsid w:val="00CF489F"/>
    <w:rsid w:val="00CF50D6"/>
    <w:rsid w:val="00CF62E0"/>
    <w:rsid w:val="00CF6A62"/>
    <w:rsid w:val="00CF6DBD"/>
    <w:rsid w:val="00CF6FB8"/>
    <w:rsid w:val="00D02362"/>
    <w:rsid w:val="00D0333C"/>
    <w:rsid w:val="00D0471D"/>
    <w:rsid w:val="00D0656B"/>
    <w:rsid w:val="00D10215"/>
    <w:rsid w:val="00D11A5E"/>
    <w:rsid w:val="00D12145"/>
    <w:rsid w:val="00D12E8C"/>
    <w:rsid w:val="00D133B9"/>
    <w:rsid w:val="00D13D1C"/>
    <w:rsid w:val="00D1532F"/>
    <w:rsid w:val="00D159A0"/>
    <w:rsid w:val="00D166E1"/>
    <w:rsid w:val="00D21EC4"/>
    <w:rsid w:val="00D244C1"/>
    <w:rsid w:val="00D25774"/>
    <w:rsid w:val="00D25B95"/>
    <w:rsid w:val="00D268D4"/>
    <w:rsid w:val="00D27F6B"/>
    <w:rsid w:val="00D35D3C"/>
    <w:rsid w:val="00D37601"/>
    <w:rsid w:val="00D37EB9"/>
    <w:rsid w:val="00D40418"/>
    <w:rsid w:val="00D4099F"/>
    <w:rsid w:val="00D40EB7"/>
    <w:rsid w:val="00D415C2"/>
    <w:rsid w:val="00D420C7"/>
    <w:rsid w:val="00D43300"/>
    <w:rsid w:val="00D45796"/>
    <w:rsid w:val="00D5057B"/>
    <w:rsid w:val="00D512F7"/>
    <w:rsid w:val="00D5130F"/>
    <w:rsid w:val="00D513F2"/>
    <w:rsid w:val="00D51EBE"/>
    <w:rsid w:val="00D533AF"/>
    <w:rsid w:val="00D53782"/>
    <w:rsid w:val="00D55A6D"/>
    <w:rsid w:val="00D57711"/>
    <w:rsid w:val="00D57EB2"/>
    <w:rsid w:val="00D60566"/>
    <w:rsid w:val="00D616A4"/>
    <w:rsid w:val="00D63243"/>
    <w:rsid w:val="00D658F8"/>
    <w:rsid w:val="00D67953"/>
    <w:rsid w:val="00D70386"/>
    <w:rsid w:val="00D7060A"/>
    <w:rsid w:val="00D7135A"/>
    <w:rsid w:val="00D713FA"/>
    <w:rsid w:val="00D718BD"/>
    <w:rsid w:val="00D72728"/>
    <w:rsid w:val="00D73553"/>
    <w:rsid w:val="00D73B82"/>
    <w:rsid w:val="00D76A30"/>
    <w:rsid w:val="00D771DA"/>
    <w:rsid w:val="00D775CC"/>
    <w:rsid w:val="00D81FA2"/>
    <w:rsid w:val="00D83705"/>
    <w:rsid w:val="00D86C9A"/>
    <w:rsid w:val="00D9060B"/>
    <w:rsid w:val="00D91766"/>
    <w:rsid w:val="00D93BF6"/>
    <w:rsid w:val="00DA0308"/>
    <w:rsid w:val="00DA4A83"/>
    <w:rsid w:val="00DA774E"/>
    <w:rsid w:val="00DA7A72"/>
    <w:rsid w:val="00DA7F16"/>
    <w:rsid w:val="00DA7F28"/>
    <w:rsid w:val="00DB00FD"/>
    <w:rsid w:val="00DB0852"/>
    <w:rsid w:val="00DB13F2"/>
    <w:rsid w:val="00DB4348"/>
    <w:rsid w:val="00DB69CD"/>
    <w:rsid w:val="00DC03F9"/>
    <w:rsid w:val="00DC19A3"/>
    <w:rsid w:val="00DC2B33"/>
    <w:rsid w:val="00DC3BD4"/>
    <w:rsid w:val="00DC6AE5"/>
    <w:rsid w:val="00DD0FF0"/>
    <w:rsid w:val="00DD1A93"/>
    <w:rsid w:val="00DD3705"/>
    <w:rsid w:val="00DD52F2"/>
    <w:rsid w:val="00DD5713"/>
    <w:rsid w:val="00DD6008"/>
    <w:rsid w:val="00DD7C13"/>
    <w:rsid w:val="00DD7FB7"/>
    <w:rsid w:val="00DE1F0A"/>
    <w:rsid w:val="00DE31FC"/>
    <w:rsid w:val="00DE3A35"/>
    <w:rsid w:val="00DE461C"/>
    <w:rsid w:val="00DE5612"/>
    <w:rsid w:val="00DE5AC2"/>
    <w:rsid w:val="00DE5E3E"/>
    <w:rsid w:val="00DE7B0D"/>
    <w:rsid w:val="00DF0CCF"/>
    <w:rsid w:val="00DF0F45"/>
    <w:rsid w:val="00DF51AD"/>
    <w:rsid w:val="00DF58B1"/>
    <w:rsid w:val="00DF6279"/>
    <w:rsid w:val="00DF685E"/>
    <w:rsid w:val="00DF6ABD"/>
    <w:rsid w:val="00DF6E67"/>
    <w:rsid w:val="00E02104"/>
    <w:rsid w:val="00E02CB3"/>
    <w:rsid w:val="00E056B1"/>
    <w:rsid w:val="00E065B4"/>
    <w:rsid w:val="00E06894"/>
    <w:rsid w:val="00E06B83"/>
    <w:rsid w:val="00E06F81"/>
    <w:rsid w:val="00E07AAE"/>
    <w:rsid w:val="00E113B5"/>
    <w:rsid w:val="00E11C87"/>
    <w:rsid w:val="00E12512"/>
    <w:rsid w:val="00E13D5B"/>
    <w:rsid w:val="00E14327"/>
    <w:rsid w:val="00E14BCE"/>
    <w:rsid w:val="00E20719"/>
    <w:rsid w:val="00E23A3A"/>
    <w:rsid w:val="00E245FF"/>
    <w:rsid w:val="00E25471"/>
    <w:rsid w:val="00E26D8E"/>
    <w:rsid w:val="00E27C58"/>
    <w:rsid w:val="00E27DF8"/>
    <w:rsid w:val="00E305E2"/>
    <w:rsid w:val="00E322F0"/>
    <w:rsid w:val="00E35B1F"/>
    <w:rsid w:val="00E3702A"/>
    <w:rsid w:val="00E3773D"/>
    <w:rsid w:val="00E40621"/>
    <w:rsid w:val="00E409AC"/>
    <w:rsid w:val="00E4395F"/>
    <w:rsid w:val="00E43AE1"/>
    <w:rsid w:val="00E43F98"/>
    <w:rsid w:val="00E476F9"/>
    <w:rsid w:val="00E521A7"/>
    <w:rsid w:val="00E52DD6"/>
    <w:rsid w:val="00E5366D"/>
    <w:rsid w:val="00E53ED6"/>
    <w:rsid w:val="00E54202"/>
    <w:rsid w:val="00E5425F"/>
    <w:rsid w:val="00E543DA"/>
    <w:rsid w:val="00E55129"/>
    <w:rsid w:val="00E55D19"/>
    <w:rsid w:val="00E56A71"/>
    <w:rsid w:val="00E56FD6"/>
    <w:rsid w:val="00E67F63"/>
    <w:rsid w:val="00E7181F"/>
    <w:rsid w:val="00E72CFC"/>
    <w:rsid w:val="00E72EBF"/>
    <w:rsid w:val="00E73F09"/>
    <w:rsid w:val="00E765AE"/>
    <w:rsid w:val="00E803EA"/>
    <w:rsid w:val="00E80FF0"/>
    <w:rsid w:val="00E81525"/>
    <w:rsid w:val="00E81DA2"/>
    <w:rsid w:val="00E83EFA"/>
    <w:rsid w:val="00E8482F"/>
    <w:rsid w:val="00E869AE"/>
    <w:rsid w:val="00E870B9"/>
    <w:rsid w:val="00E871BA"/>
    <w:rsid w:val="00E87A35"/>
    <w:rsid w:val="00E92815"/>
    <w:rsid w:val="00E92E20"/>
    <w:rsid w:val="00E93DD3"/>
    <w:rsid w:val="00E94024"/>
    <w:rsid w:val="00E96143"/>
    <w:rsid w:val="00E9735E"/>
    <w:rsid w:val="00EA0C40"/>
    <w:rsid w:val="00EA18DD"/>
    <w:rsid w:val="00EA3A53"/>
    <w:rsid w:val="00EB0234"/>
    <w:rsid w:val="00EB1084"/>
    <w:rsid w:val="00EB1AAD"/>
    <w:rsid w:val="00EB4B15"/>
    <w:rsid w:val="00EB7B94"/>
    <w:rsid w:val="00EC064D"/>
    <w:rsid w:val="00EC12B3"/>
    <w:rsid w:val="00EC1E9C"/>
    <w:rsid w:val="00EC2858"/>
    <w:rsid w:val="00EC3532"/>
    <w:rsid w:val="00EC39D1"/>
    <w:rsid w:val="00EC400E"/>
    <w:rsid w:val="00EC42AF"/>
    <w:rsid w:val="00EC576D"/>
    <w:rsid w:val="00EC58F1"/>
    <w:rsid w:val="00EC63D4"/>
    <w:rsid w:val="00ED01C0"/>
    <w:rsid w:val="00ED0276"/>
    <w:rsid w:val="00ED1211"/>
    <w:rsid w:val="00ED1629"/>
    <w:rsid w:val="00ED1E90"/>
    <w:rsid w:val="00ED433B"/>
    <w:rsid w:val="00EE3230"/>
    <w:rsid w:val="00EE42E5"/>
    <w:rsid w:val="00EE46A2"/>
    <w:rsid w:val="00EE48E4"/>
    <w:rsid w:val="00EE5818"/>
    <w:rsid w:val="00EE6261"/>
    <w:rsid w:val="00EE708F"/>
    <w:rsid w:val="00EE75EA"/>
    <w:rsid w:val="00EF375D"/>
    <w:rsid w:val="00EF3C6A"/>
    <w:rsid w:val="00EF4A98"/>
    <w:rsid w:val="00EF4B4E"/>
    <w:rsid w:val="00EF5A61"/>
    <w:rsid w:val="00EF62D3"/>
    <w:rsid w:val="00EF63A5"/>
    <w:rsid w:val="00EF69AB"/>
    <w:rsid w:val="00EF6ACD"/>
    <w:rsid w:val="00EF6B54"/>
    <w:rsid w:val="00EF7101"/>
    <w:rsid w:val="00EF71E0"/>
    <w:rsid w:val="00F01851"/>
    <w:rsid w:val="00F0187D"/>
    <w:rsid w:val="00F01F65"/>
    <w:rsid w:val="00F02597"/>
    <w:rsid w:val="00F0428A"/>
    <w:rsid w:val="00F04A33"/>
    <w:rsid w:val="00F0573B"/>
    <w:rsid w:val="00F061F2"/>
    <w:rsid w:val="00F06906"/>
    <w:rsid w:val="00F077CD"/>
    <w:rsid w:val="00F11F0B"/>
    <w:rsid w:val="00F12EC8"/>
    <w:rsid w:val="00F13D94"/>
    <w:rsid w:val="00F156B0"/>
    <w:rsid w:val="00F20B82"/>
    <w:rsid w:val="00F23DFF"/>
    <w:rsid w:val="00F24DCB"/>
    <w:rsid w:val="00F2503B"/>
    <w:rsid w:val="00F268C2"/>
    <w:rsid w:val="00F2699B"/>
    <w:rsid w:val="00F27237"/>
    <w:rsid w:val="00F27B64"/>
    <w:rsid w:val="00F308E6"/>
    <w:rsid w:val="00F3117C"/>
    <w:rsid w:val="00F31867"/>
    <w:rsid w:val="00F34AB6"/>
    <w:rsid w:val="00F4240A"/>
    <w:rsid w:val="00F42562"/>
    <w:rsid w:val="00F42F9F"/>
    <w:rsid w:val="00F50954"/>
    <w:rsid w:val="00F55B1D"/>
    <w:rsid w:val="00F55D1F"/>
    <w:rsid w:val="00F563F7"/>
    <w:rsid w:val="00F57967"/>
    <w:rsid w:val="00F6028D"/>
    <w:rsid w:val="00F6220F"/>
    <w:rsid w:val="00F62506"/>
    <w:rsid w:val="00F63A1D"/>
    <w:rsid w:val="00F63E83"/>
    <w:rsid w:val="00F651C9"/>
    <w:rsid w:val="00F65439"/>
    <w:rsid w:val="00F65917"/>
    <w:rsid w:val="00F66234"/>
    <w:rsid w:val="00F70111"/>
    <w:rsid w:val="00F71084"/>
    <w:rsid w:val="00F7133E"/>
    <w:rsid w:val="00F7157F"/>
    <w:rsid w:val="00F71E41"/>
    <w:rsid w:val="00F73A9F"/>
    <w:rsid w:val="00F76266"/>
    <w:rsid w:val="00F77C9C"/>
    <w:rsid w:val="00F804CA"/>
    <w:rsid w:val="00F809D4"/>
    <w:rsid w:val="00F80CEC"/>
    <w:rsid w:val="00F8131C"/>
    <w:rsid w:val="00F81619"/>
    <w:rsid w:val="00F82A8C"/>
    <w:rsid w:val="00F846ED"/>
    <w:rsid w:val="00F84B6B"/>
    <w:rsid w:val="00F85874"/>
    <w:rsid w:val="00F863D3"/>
    <w:rsid w:val="00F86CF4"/>
    <w:rsid w:val="00F879D8"/>
    <w:rsid w:val="00F90C83"/>
    <w:rsid w:val="00F913D3"/>
    <w:rsid w:val="00F91A56"/>
    <w:rsid w:val="00F93365"/>
    <w:rsid w:val="00F95FA4"/>
    <w:rsid w:val="00F963B6"/>
    <w:rsid w:val="00F96A6C"/>
    <w:rsid w:val="00F96B0A"/>
    <w:rsid w:val="00FA2021"/>
    <w:rsid w:val="00FA272D"/>
    <w:rsid w:val="00FA34E9"/>
    <w:rsid w:val="00FA55C6"/>
    <w:rsid w:val="00FA584B"/>
    <w:rsid w:val="00FA5990"/>
    <w:rsid w:val="00FB1968"/>
    <w:rsid w:val="00FB4576"/>
    <w:rsid w:val="00FB4979"/>
    <w:rsid w:val="00FC1CA0"/>
    <w:rsid w:val="00FC1E7B"/>
    <w:rsid w:val="00FC3583"/>
    <w:rsid w:val="00FC509B"/>
    <w:rsid w:val="00FC519F"/>
    <w:rsid w:val="00FC66DA"/>
    <w:rsid w:val="00FC6B20"/>
    <w:rsid w:val="00FC7B88"/>
    <w:rsid w:val="00FD2386"/>
    <w:rsid w:val="00FD2586"/>
    <w:rsid w:val="00FD4739"/>
    <w:rsid w:val="00FD4776"/>
    <w:rsid w:val="00FD59DA"/>
    <w:rsid w:val="00FE0D88"/>
    <w:rsid w:val="00FE0FD9"/>
    <w:rsid w:val="00FE1742"/>
    <w:rsid w:val="00FE60DC"/>
    <w:rsid w:val="00FE6994"/>
    <w:rsid w:val="00FE72BE"/>
    <w:rsid w:val="00FF0B8D"/>
    <w:rsid w:val="00FF15EF"/>
    <w:rsid w:val="00FF1CD4"/>
    <w:rsid w:val="00FF1ECE"/>
    <w:rsid w:val="00FF3364"/>
    <w:rsid w:val="00FF376D"/>
    <w:rsid w:val="00FF44A7"/>
    <w:rsid w:val="00FF4A37"/>
    <w:rsid w:val="00FF4CBD"/>
    <w:rsid w:val="00FF5026"/>
    <w:rsid w:val="00FF5254"/>
    <w:rsid w:val="00FF70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724648"/>
    <w:pPr>
      <w:widowControl w:val="0"/>
    </w:pPr>
    <w:rPr>
      <w:rFonts w:ascii="Times" w:hAnsi="Times"/>
      <w:snapToGrid w:val="0"/>
      <w:sz w:val="24"/>
      <w:lang w:eastAsia="en-US"/>
    </w:rPr>
  </w:style>
  <w:style w:type="paragraph" w:styleId="1">
    <w:name w:val="heading 1"/>
    <w:basedOn w:val="a"/>
    <w:next w:val="a"/>
    <w:qFormat/>
    <w:rsid w:val="00340983"/>
    <w:pPr>
      <w:keepNext/>
      <w:numPr>
        <w:numId w:val="1"/>
      </w:numPr>
      <w:spacing w:before="240" w:after="60"/>
      <w:outlineLvl w:val="0"/>
    </w:pPr>
    <w:rPr>
      <w:rFonts w:ascii="Arial" w:hAnsi="Arial"/>
      <w:b/>
      <w:kern w:val="28"/>
      <w:sz w:val="28"/>
    </w:rPr>
  </w:style>
  <w:style w:type="paragraph" w:styleId="2">
    <w:name w:val="heading 2"/>
    <w:basedOn w:val="a"/>
    <w:next w:val="a"/>
    <w:qFormat/>
    <w:rsid w:val="00C130AA"/>
    <w:pPr>
      <w:keepNext/>
      <w:numPr>
        <w:ilvl w:val="1"/>
        <w:numId w:val="1"/>
      </w:numPr>
      <w:spacing w:before="240" w:after="60"/>
      <w:outlineLvl w:val="1"/>
    </w:pPr>
    <w:rPr>
      <w:rFonts w:ascii="Arial" w:hAnsi="Arial"/>
      <w:b/>
    </w:rPr>
  </w:style>
  <w:style w:type="paragraph" w:styleId="3">
    <w:name w:val="heading 3"/>
    <w:basedOn w:val="a"/>
    <w:next w:val="a"/>
    <w:qFormat/>
    <w:rsid w:val="00AD62BA"/>
    <w:pPr>
      <w:keepNext/>
      <w:numPr>
        <w:ilvl w:val="2"/>
        <w:numId w:val="1"/>
      </w:numPr>
      <w:spacing w:before="240" w:after="60"/>
      <w:outlineLvl w:val="2"/>
    </w:pPr>
    <w:rPr>
      <w:rFonts w:ascii="Arial" w:hAnsi="Arial"/>
      <w:b/>
    </w:rPr>
  </w:style>
  <w:style w:type="paragraph" w:styleId="4">
    <w:name w:val="heading 4"/>
    <w:basedOn w:val="a"/>
    <w:next w:val="a"/>
    <w:qFormat/>
    <w:rsid w:val="00340983"/>
    <w:pPr>
      <w:keepNext/>
      <w:numPr>
        <w:ilvl w:val="3"/>
        <w:numId w:val="1"/>
      </w:numPr>
      <w:spacing w:before="240" w:after="60"/>
      <w:outlineLvl w:val="3"/>
    </w:pPr>
    <w:rPr>
      <w:rFonts w:ascii="Arial" w:hAnsi="Arial"/>
      <w:b/>
    </w:rPr>
  </w:style>
  <w:style w:type="paragraph" w:styleId="5">
    <w:name w:val="heading 5"/>
    <w:basedOn w:val="a"/>
    <w:next w:val="a"/>
    <w:qFormat/>
    <w:rsid w:val="00340983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6">
    <w:name w:val="heading 6"/>
    <w:basedOn w:val="a"/>
    <w:next w:val="a"/>
    <w:qFormat/>
    <w:rsid w:val="00340983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i/>
      <w:sz w:val="22"/>
    </w:rPr>
  </w:style>
  <w:style w:type="paragraph" w:styleId="7">
    <w:name w:val="heading 7"/>
    <w:basedOn w:val="a"/>
    <w:next w:val="a"/>
    <w:qFormat/>
    <w:rsid w:val="00340983"/>
    <w:pPr>
      <w:numPr>
        <w:ilvl w:val="6"/>
        <w:numId w:val="1"/>
      </w:numPr>
      <w:spacing w:before="240" w:after="60"/>
      <w:outlineLvl w:val="6"/>
    </w:pPr>
    <w:rPr>
      <w:rFonts w:ascii="Arial" w:hAnsi="Arial"/>
      <w:sz w:val="20"/>
    </w:rPr>
  </w:style>
  <w:style w:type="paragraph" w:styleId="8">
    <w:name w:val="heading 8"/>
    <w:basedOn w:val="a"/>
    <w:next w:val="a"/>
    <w:qFormat/>
    <w:rsid w:val="00340983"/>
    <w:pPr>
      <w:numPr>
        <w:ilvl w:val="7"/>
        <w:numId w:val="1"/>
      </w:numPr>
      <w:spacing w:before="240" w:after="60"/>
      <w:outlineLvl w:val="7"/>
    </w:pPr>
    <w:rPr>
      <w:rFonts w:ascii="Arial" w:hAnsi="Arial"/>
      <w:i/>
      <w:sz w:val="20"/>
    </w:rPr>
  </w:style>
  <w:style w:type="paragraph" w:styleId="9">
    <w:name w:val="heading 9"/>
    <w:basedOn w:val="a"/>
    <w:next w:val="a"/>
    <w:qFormat/>
    <w:rsid w:val="00340983"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ellBody">
    <w:name w:val="CellBody"/>
    <w:basedOn w:val="a"/>
    <w:rsid w:val="00340983"/>
  </w:style>
  <w:style w:type="paragraph" w:customStyle="1" w:styleId="CellHeading">
    <w:name w:val="CellHeading"/>
    <w:basedOn w:val="a"/>
    <w:rsid w:val="00340983"/>
    <w:pPr>
      <w:jc w:val="center"/>
    </w:pPr>
  </w:style>
  <w:style w:type="paragraph" w:customStyle="1" w:styleId="Control">
    <w:name w:val="Control"/>
    <w:basedOn w:val="a"/>
    <w:rsid w:val="00340983"/>
    <w:pPr>
      <w:tabs>
        <w:tab w:val="left" w:pos="3052"/>
        <w:tab w:val="left" w:pos="5212"/>
      </w:tabs>
      <w:ind w:left="5212" w:hanging="2160"/>
    </w:pPr>
  </w:style>
  <w:style w:type="paragraph" w:styleId="a3">
    <w:name w:val="footer"/>
    <w:basedOn w:val="a"/>
    <w:rsid w:val="00340983"/>
    <w:pPr>
      <w:tabs>
        <w:tab w:val="right" w:pos="7920"/>
      </w:tabs>
    </w:pPr>
  </w:style>
  <w:style w:type="paragraph" w:customStyle="1" w:styleId="Footnote">
    <w:name w:val="Footnote"/>
    <w:basedOn w:val="a"/>
    <w:rsid w:val="00340983"/>
    <w:pPr>
      <w:tabs>
        <w:tab w:val="left" w:pos="1080"/>
      </w:tabs>
      <w:ind w:left="1080" w:right="360"/>
    </w:pPr>
  </w:style>
  <w:style w:type="paragraph" w:styleId="a4">
    <w:name w:val="header"/>
    <w:basedOn w:val="a"/>
    <w:rsid w:val="00340983"/>
    <w:pPr>
      <w:tabs>
        <w:tab w:val="right" w:pos="7920"/>
      </w:tabs>
    </w:pPr>
  </w:style>
  <w:style w:type="paragraph" w:customStyle="1" w:styleId="L1-Body">
    <w:name w:val="L1-Body"/>
    <w:basedOn w:val="a"/>
    <w:rsid w:val="00340983"/>
    <w:pPr>
      <w:tabs>
        <w:tab w:val="center" w:pos="2520"/>
        <w:tab w:val="left" w:pos="5760"/>
      </w:tabs>
    </w:pPr>
  </w:style>
  <w:style w:type="paragraph" w:customStyle="1" w:styleId="L1-Bullet">
    <w:name w:val="L1-Bullet"/>
    <w:basedOn w:val="a"/>
    <w:rsid w:val="00340983"/>
    <w:pPr>
      <w:tabs>
        <w:tab w:val="left" w:pos="1224"/>
        <w:tab w:val="left" w:pos="1440"/>
        <w:tab w:val="left" w:pos="4320"/>
      </w:tabs>
      <w:ind w:left="1224" w:hanging="216"/>
    </w:pPr>
  </w:style>
  <w:style w:type="paragraph" w:customStyle="1" w:styleId="L1-Bullet-2Column">
    <w:name w:val="L1-Bullet-2Column"/>
    <w:basedOn w:val="a"/>
    <w:rsid w:val="00340983"/>
    <w:pPr>
      <w:tabs>
        <w:tab w:val="left" w:pos="1080"/>
        <w:tab w:val="left" w:pos="4320"/>
      </w:tabs>
    </w:pPr>
  </w:style>
  <w:style w:type="paragraph" w:customStyle="1" w:styleId="L1-Bullet-3Column">
    <w:name w:val="L1-Bullet-3Column"/>
    <w:basedOn w:val="a"/>
    <w:rsid w:val="00340983"/>
    <w:pPr>
      <w:tabs>
        <w:tab w:val="left" w:pos="1008"/>
        <w:tab w:val="left" w:pos="1800"/>
        <w:tab w:val="left" w:pos="4680"/>
      </w:tabs>
    </w:pPr>
  </w:style>
  <w:style w:type="paragraph" w:customStyle="1" w:styleId="L1-Definition">
    <w:name w:val="L1-Definition"/>
    <w:basedOn w:val="a"/>
    <w:rsid w:val="00340983"/>
    <w:pPr>
      <w:tabs>
        <w:tab w:val="left" w:pos="360"/>
        <w:tab w:val="left" w:pos="2160"/>
      </w:tabs>
      <w:spacing w:after="80"/>
      <w:ind w:left="2160" w:hanging="1800"/>
    </w:pPr>
    <w:rPr>
      <w:iCs/>
      <w:color w:val="000000"/>
      <w:sz w:val="20"/>
    </w:rPr>
  </w:style>
  <w:style w:type="paragraph" w:customStyle="1" w:styleId="L1-FigureNum">
    <w:name w:val="L1-FigureNum"/>
    <w:basedOn w:val="a"/>
    <w:rsid w:val="00340983"/>
    <w:pPr>
      <w:tabs>
        <w:tab w:val="left" w:pos="1152"/>
        <w:tab w:val="left" w:pos="1440"/>
      </w:tabs>
      <w:ind w:left="1152" w:hanging="288"/>
    </w:pPr>
  </w:style>
  <w:style w:type="paragraph" w:customStyle="1" w:styleId="L1-Heading">
    <w:name w:val="L1-Heading"/>
    <w:basedOn w:val="a"/>
    <w:rsid w:val="00340983"/>
    <w:pPr>
      <w:tabs>
        <w:tab w:val="left" w:pos="936"/>
      </w:tabs>
    </w:pPr>
  </w:style>
  <w:style w:type="paragraph" w:customStyle="1" w:styleId="L1-Headline">
    <w:name w:val="L1-Headline"/>
    <w:basedOn w:val="a"/>
    <w:rsid w:val="00340983"/>
    <w:pPr>
      <w:tabs>
        <w:tab w:val="left" w:pos="1080"/>
        <w:tab w:val="center" w:pos="2520"/>
        <w:tab w:val="left" w:pos="5760"/>
      </w:tabs>
      <w:ind w:left="1080" w:right="360"/>
    </w:pPr>
  </w:style>
  <w:style w:type="paragraph" w:customStyle="1" w:styleId="L1-NumA">
    <w:name w:val="L1-Num A."/>
    <w:basedOn w:val="a"/>
    <w:rsid w:val="00340983"/>
    <w:pPr>
      <w:tabs>
        <w:tab w:val="left" w:pos="1152"/>
        <w:tab w:val="left" w:pos="1440"/>
      </w:tabs>
      <w:ind w:left="1152" w:hanging="288"/>
    </w:pPr>
  </w:style>
  <w:style w:type="paragraph" w:customStyle="1" w:styleId="L1-NumAn">
    <w:name w:val="L1-Num A.n."/>
    <w:basedOn w:val="a"/>
    <w:rsid w:val="00340983"/>
    <w:pPr>
      <w:tabs>
        <w:tab w:val="left" w:pos="864"/>
      </w:tabs>
      <w:ind w:left="864" w:hanging="576"/>
    </w:pPr>
  </w:style>
  <w:style w:type="paragraph" w:customStyle="1" w:styleId="L1-NumAna">
    <w:name w:val="L1-Num A.n.a."/>
    <w:basedOn w:val="a"/>
    <w:rsid w:val="00340983"/>
    <w:pPr>
      <w:tabs>
        <w:tab w:val="left" w:pos="576"/>
      </w:tabs>
      <w:ind w:left="576" w:hanging="864"/>
    </w:pPr>
  </w:style>
  <w:style w:type="paragraph" w:customStyle="1" w:styleId="L1-NumAnan">
    <w:name w:val="L1-Num A.n.a.n)"/>
    <w:basedOn w:val="a"/>
    <w:rsid w:val="00340983"/>
    <w:pPr>
      <w:tabs>
        <w:tab w:val="left" w:pos="0"/>
        <w:tab w:val="left" w:pos="288"/>
      </w:tabs>
      <w:ind w:left="288" w:hanging="1152"/>
    </w:pPr>
  </w:style>
  <w:style w:type="paragraph" w:customStyle="1" w:styleId="L1-NumN">
    <w:name w:val="L1-Num N."/>
    <w:basedOn w:val="a"/>
    <w:rsid w:val="00340983"/>
    <w:pPr>
      <w:ind w:left="1152" w:hanging="288"/>
    </w:pPr>
  </w:style>
  <w:style w:type="paragraph" w:customStyle="1" w:styleId="L1-NumNa">
    <w:name w:val="L1-Num N.a."/>
    <w:basedOn w:val="a"/>
    <w:rsid w:val="00340983"/>
    <w:pPr>
      <w:tabs>
        <w:tab w:val="left" w:pos="864"/>
      </w:tabs>
      <w:ind w:left="864" w:hanging="576"/>
    </w:pPr>
  </w:style>
  <w:style w:type="paragraph" w:customStyle="1" w:styleId="L1-Section">
    <w:name w:val="L1-Section"/>
    <w:basedOn w:val="a"/>
    <w:rsid w:val="00340983"/>
    <w:pPr>
      <w:tabs>
        <w:tab w:val="center" w:pos="2520"/>
        <w:tab w:val="left" w:pos="5760"/>
      </w:tabs>
      <w:jc w:val="center"/>
    </w:pPr>
  </w:style>
  <w:style w:type="paragraph" w:customStyle="1" w:styleId="L1-Table-Centered">
    <w:name w:val="L1-Table-Centered"/>
    <w:basedOn w:val="a"/>
    <w:rsid w:val="00340983"/>
    <w:pPr>
      <w:jc w:val="center"/>
    </w:pPr>
  </w:style>
  <w:style w:type="paragraph" w:customStyle="1" w:styleId="L1-TableNum">
    <w:name w:val="L1-TableNum"/>
    <w:basedOn w:val="a"/>
    <w:rsid w:val="00340983"/>
    <w:pPr>
      <w:ind w:left="1152" w:hanging="288"/>
    </w:pPr>
  </w:style>
  <w:style w:type="paragraph" w:customStyle="1" w:styleId="L2-Body">
    <w:name w:val="L2-Body"/>
    <w:basedOn w:val="a"/>
    <w:rsid w:val="00340983"/>
    <w:pPr>
      <w:tabs>
        <w:tab w:val="left" w:pos="504"/>
        <w:tab w:val="center" w:pos="892"/>
        <w:tab w:val="left" w:pos="7200"/>
      </w:tabs>
      <w:spacing w:after="120"/>
      <w:ind w:left="504"/>
    </w:pPr>
    <w:rPr>
      <w:color w:val="000000"/>
    </w:rPr>
  </w:style>
  <w:style w:type="paragraph" w:customStyle="1" w:styleId="L2-Bullet">
    <w:name w:val="L2-Bullet"/>
    <w:basedOn w:val="a"/>
    <w:rsid w:val="00340983"/>
    <w:pPr>
      <w:tabs>
        <w:tab w:val="left" w:pos="720"/>
        <w:tab w:val="left" w:pos="1080"/>
        <w:tab w:val="left" w:pos="4320"/>
        <w:tab w:val="left" w:pos="5400"/>
      </w:tabs>
      <w:ind w:left="720" w:hanging="216"/>
    </w:pPr>
  </w:style>
  <w:style w:type="paragraph" w:customStyle="1" w:styleId="L2-Bullet-2Col">
    <w:name w:val="L2-Bullet-2Col"/>
    <w:basedOn w:val="a"/>
    <w:rsid w:val="00340983"/>
    <w:pPr>
      <w:tabs>
        <w:tab w:val="left" w:pos="3456"/>
        <w:tab w:val="left" w:pos="3816"/>
      </w:tabs>
      <w:ind w:left="720" w:hanging="216"/>
    </w:pPr>
  </w:style>
  <w:style w:type="paragraph" w:customStyle="1" w:styleId="L2-Bullet-3Col">
    <w:name w:val="L2-Bullet-3Col"/>
    <w:basedOn w:val="a"/>
    <w:rsid w:val="00340983"/>
    <w:pPr>
      <w:tabs>
        <w:tab w:val="left" w:pos="1008"/>
        <w:tab w:val="left" w:pos="1800"/>
        <w:tab w:val="left" w:pos="2016"/>
        <w:tab w:val="left" w:pos="4680"/>
        <w:tab w:val="left" w:pos="4896"/>
      </w:tabs>
      <w:ind w:left="720" w:hanging="288"/>
    </w:pPr>
  </w:style>
  <w:style w:type="paragraph" w:customStyle="1" w:styleId="L2-Heading">
    <w:name w:val="L2-Heading"/>
    <w:basedOn w:val="a"/>
    <w:rsid w:val="00340983"/>
    <w:pPr>
      <w:tabs>
        <w:tab w:val="left" w:pos="432"/>
        <w:tab w:val="left" w:pos="3600"/>
      </w:tabs>
      <w:ind w:left="936"/>
    </w:pPr>
  </w:style>
  <w:style w:type="paragraph" w:customStyle="1" w:styleId="L3-Body">
    <w:name w:val="L3-Body"/>
    <w:basedOn w:val="a"/>
    <w:rsid w:val="00340983"/>
    <w:pPr>
      <w:tabs>
        <w:tab w:val="left" w:pos="432"/>
        <w:tab w:val="center" w:pos="2520"/>
        <w:tab w:val="left" w:pos="5760"/>
      </w:tabs>
      <w:ind w:left="432"/>
    </w:pPr>
  </w:style>
  <w:style w:type="paragraph" w:customStyle="1" w:styleId="L3-Heading">
    <w:name w:val="L3-Heading"/>
    <w:basedOn w:val="a"/>
    <w:rsid w:val="00340983"/>
    <w:pPr>
      <w:tabs>
        <w:tab w:val="left" w:pos="144"/>
        <w:tab w:val="left" w:pos="3600"/>
      </w:tabs>
      <w:ind w:left="432"/>
    </w:pPr>
  </w:style>
  <w:style w:type="paragraph" w:customStyle="1" w:styleId="L4-Body">
    <w:name w:val="L4-Body"/>
    <w:basedOn w:val="a"/>
    <w:rsid w:val="00340983"/>
    <w:pPr>
      <w:tabs>
        <w:tab w:val="left" w:pos="0"/>
        <w:tab w:val="left" w:pos="720"/>
        <w:tab w:val="left" w:pos="3600"/>
      </w:tabs>
    </w:pPr>
  </w:style>
  <w:style w:type="paragraph" w:customStyle="1" w:styleId="L4-Heading">
    <w:name w:val="L4-Heading"/>
    <w:basedOn w:val="a"/>
    <w:rsid w:val="00340983"/>
    <w:pPr>
      <w:tabs>
        <w:tab w:val="left" w:pos="720"/>
        <w:tab w:val="left" w:pos="3600"/>
      </w:tabs>
    </w:pPr>
  </w:style>
  <w:style w:type="paragraph" w:customStyle="1" w:styleId="L5-Body">
    <w:name w:val="L5-Body"/>
    <w:basedOn w:val="a"/>
    <w:rsid w:val="00340983"/>
    <w:pPr>
      <w:tabs>
        <w:tab w:val="left" w:pos="720"/>
        <w:tab w:val="left" w:pos="1699"/>
        <w:tab w:val="left" w:pos="3600"/>
      </w:tabs>
      <w:ind w:left="720"/>
    </w:pPr>
  </w:style>
  <w:style w:type="paragraph" w:customStyle="1" w:styleId="L5-Heading">
    <w:name w:val="L5-Heading"/>
    <w:basedOn w:val="a"/>
    <w:rsid w:val="00340983"/>
    <w:pPr>
      <w:tabs>
        <w:tab w:val="left" w:pos="1699"/>
        <w:tab w:val="left" w:pos="3600"/>
      </w:tabs>
      <w:ind w:left="720"/>
    </w:pPr>
  </w:style>
  <w:style w:type="paragraph" w:customStyle="1" w:styleId="TableFootnote">
    <w:name w:val="TableFootnote"/>
    <w:basedOn w:val="a"/>
    <w:rsid w:val="00340983"/>
    <w:pPr>
      <w:tabs>
        <w:tab w:val="left" w:pos="1080"/>
      </w:tabs>
      <w:ind w:left="1080" w:right="360"/>
    </w:pPr>
  </w:style>
  <w:style w:type="paragraph" w:customStyle="1" w:styleId="Title-Document">
    <w:name w:val="Title-Document"/>
    <w:basedOn w:val="a"/>
    <w:rsid w:val="00340983"/>
    <w:pPr>
      <w:jc w:val="center"/>
    </w:pPr>
  </w:style>
  <w:style w:type="paragraph" w:customStyle="1" w:styleId="Title-Project">
    <w:name w:val="Title-Project"/>
    <w:basedOn w:val="a"/>
    <w:rsid w:val="00340983"/>
    <w:pPr>
      <w:jc w:val="center"/>
    </w:pPr>
  </w:style>
  <w:style w:type="character" w:customStyle="1" w:styleId="Bold">
    <w:name w:val="Bold"/>
    <w:rsid w:val="00340983"/>
  </w:style>
  <w:style w:type="character" w:customStyle="1" w:styleId="Defined">
    <w:name w:val="Defined"/>
    <w:rsid w:val="00340983"/>
  </w:style>
  <w:style w:type="character" w:styleId="a5">
    <w:name w:val="Emphasis"/>
    <w:qFormat/>
    <w:rsid w:val="00340983"/>
  </w:style>
  <w:style w:type="character" w:customStyle="1" w:styleId="EquationVariables">
    <w:name w:val="EquationVariables"/>
    <w:rsid w:val="00340983"/>
  </w:style>
  <w:style w:type="character" w:customStyle="1" w:styleId="HF-Bold">
    <w:name w:val="H/F-Bold"/>
    <w:rsid w:val="00340983"/>
  </w:style>
  <w:style w:type="character" w:customStyle="1" w:styleId="HF-Default">
    <w:name w:val="H/F-Default"/>
    <w:rsid w:val="00340983"/>
  </w:style>
  <w:style w:type="character" w:customStyle="1" w:styleId="HF-Italic">
    <w:name w:val="H/F-Italic"/>
    <w:rsid w:val="00340983"/>
  </w:style>
  <w:style w:type="character" w:customStyle="1" w:styleId="Subscript">
    <w:name w:val="Subscript"/>
    <w:rsid w:val="00340983"/>
  </w:style>
  <w:style w:type="character" w:customStyle="1" w:styleId="Superscript">
    <w:name w:val="Superscript"/>
    <w:rsid w:val="00340983"/>
  </w:style>
  <w:style w:type="character" w:customStyle="1" w:styleId="System">
    <w:name w:val="System"/>
    <w:rsid w:val="00340983"/>
  </w:style>
  <w:style w:type="character" w:customStyle="1" w:styleId="User">
    <w:name w:val="User"/>
    <w:rsid w:val="00340983"/>
  </w:style>
  <w:style w:type="character" w:styleId="a6">
    <w:name w:val="page number"/>
    <w:basedOn w:val="a0"/>
    <w:rsid w:val="00340983"/>
  </w:style>
  <w:style w:type="character" w:styleId="a7">
    <w:name w:val="Hyperlink"/>
    <w:basedOn w:val="a0"/>
    <w:rsid w:val="00340983"/>
    <w:rPr>
      <w:color w:val="0000FF"/>
      <w:u w:val="single"/>
    </w:rPr>
  </w:style>
  <w:style w:type="paragraph" w:styleId="a8">
    <w:name w:val="Title"/>
    <w:basedOn w:val="a"/>
    <w:qFormat/>
    <w:rsid w:val="00340983"/>
    <w:pPr>
      <w:spacing w:before="240" w:after="60"/>
      <w:jc w:val="center"/>
      <w:outlineLvl w:val="0"/>
    </w:pPr>
    <w:rPr>
      <w:rFonts w:ascii="Arial" w:hAnsi="Arial"/>
      <w:b/>
      <w:kern w:val="28"/>
      <w:sz w:val="32"/>
    </w:rPr>
  </w:style>
  <w:style w:type="paragraph" w:styleId="10">
    <w:name w:val="toc 1"/>
    <w:basedOn w:val="a"/>
    <w:next w:val="a"/>
    <w:autoRedefine/>
    <w:uiPriority w:val="39"/>
    <w:rsid w:val="00340983"/>
    <w:pPr>
      <w:spacing w:before="120" w:after="120"/>
    </w:pPr>
    <w:rPr>
      <w:rFonts w:ascii="Times New Roman" w:hAnsi="Times New Roman"/>
      <w:b/>
      <w:caps/>
      <w:sz w:val="20"/>
    </w:rPr>
  </w:style>
  <w:style w:type="paragraph" w:styleId="20">
    <w:name w:val="toc 2"/>
    <w:basedOn w:val="a"/>
    <w:next w:val="a"/>
    <w:autoRedefine/>
    <w:uiPriority w:val="39"/>
    <w:rsid w:val="00340983"/>
    <w:pPr>
      <w:ind w:left="240"/>
    </w:pPr>
    <w:rPr>
      <w:rFonts w:ascii="Times New Roman" w:hAnsi="Times New Roman"/>
      <w:smallCaps/>
      <w:sz w:val="20"/>
    </w:rPr>
  </w:style>
  <w:style w:type="paragraph" w:styleId="30">
    <w:name w:val="toc 3"/>
    <w:basedOn w:val="a"/>
    <w:next w:val="a"/>
    <w:autoRedefine/>
    <w:uiPriority w:val="39"/>
    <w:rsid w:val="00340983"/>
    <w:pPr>
      <w:ind w:left="480"/>
    </w:pPr>
    <w:rPr>
      <w:rFonts w:ascii="Times New Roman" w:hAnsi="Times New Roman"/>
      <w:i/>
      <w:sz w:val="20"/>
    </w:rPr>
  </w:style>
  <w:style w:type="paragraph" w:styleId="40">
    <w:name w:val="toc 4"/>
    <w:basedOn w:val="a"/>
    <w:next w:val="a"/>
    <w:autoRedefine/>
    <w:semiHidden/>
    <w:rsid w:val="00340983"/>
    <w:pPr>
      <w:ind w:left="720"/>
    </w:pPr>
    <w:rPr>
      <w:rFonts w:ascii="Times New Roman" w:hAnsi="Times New Roman"/>
      <w:sz w:val="18"/>
    </w:rPr>
  </w:style>
  <w:style w:type="paragraph" w:styleId="50">
    <w:name w:val="toc 5"/>
    <w:basedOn w:val="a"/>
    <w:next w:val="a"/>
    <w:autoRedefine/>
    <w:semiHidden/>
    <w:rsid w:val="00340983"/>
    <w:pPr>
      <w:ind w:left="960"/>
    </w:pPr>
    <w:rPr>
      <w:rFonts w:ascii="Times New Roman" w:hAnsi="Times New Roman"/>
      <w:sz w:val="18"/>
    </w:rPr>
  </w:style>
  <w:style w:type="paragraph" w:styleId="60">
    <w:name w:val="toc 6"/>
    <w:basedOn w:val="a"/>
    <w:next w:val="a"/>
    <w:autoRedefine/>
    <w:semiHidden/>
    <w:rsid w:val="00340983"/>
    <w:pPr>
      <w:ind w:left="1200"/>
    </w:pPr>
    <w:rPr>
      <w:rFonts w:ascii="Times New Roman" w:hAnsi="Times New Roman"/>
      <w:sz w:val="18"/>
    </w:rPr>
  </w:style>
  <w:style w:type="paragraph" w:styleId="70">
    <w:name w:val="toc 7"/>
    <w:basedOn w:val="a"/>
    <w:next w:val="a"/>
    <w:autoRedefine/>
    <w:semiHidden/>
    <w:rsid w:val="00340983"/>
    <w:pPr>
      <w:ind w:left="1440"/>
    </w:pPr>
    <w:rPr>
      <w:rFonts w:ascii="Times New Roman" w:hAnsi="Times New Roman"/>
      <w:sz w:val="18"/>
    </w:rPr>
  </w:style>
  <w:style w:type="paragraph" w:styleId="80">
    <w:name w:val="toc 8"/>
    <w:basedOn w:val="a"/>
    <w:next w:val="a"/>
    <w:autoRedefine/>
    <w:semiHidden/>
    <w:rsid w:val="00340983"/>
    <w:pPr>
      <w:ind w:left="1680"/>
    </w:pPr>
    <w:rPr>
      <w:rFonts w:ascii="Times New Roman" w:hAnsi="Times New Roman"/>
      <w:sz w:val="18"/>
    </w:rPr>
  </w:style>
  <w:style w:type="paragraph" w:styleId="90">
    <w:name w:val="toc 9"/>
    <w:basedOn w:val="a"/>
    <w:next w:val="a"/>
    <w:autoRedefine/>
    <w:semiHidden/>
    <w:rsid w:val="00340983"/>
    <w:pPr>
      <w:ind w:left="1920"/>
    </w:pPr>
    <w:rPr>
      <w:rFonts w:ascii="Times New Roman" w:hAnsi="Times New Roman"/>
      <w:sz w:val="18"/>
    </w:rPr>
  </w:style>
  <w:style w:type="character" w:styleId="a9">
    <w:name w:val="FollowedHyperlink"/>
    <w:basedOn w:val="a0"/>
    <w:rsid w:val="00340983"/>
    <w:rPr>
      <w:color w:val="800080"/>
      <w:u w:val="single"/>
    </w:rPr>
  </w:style>
  <w:style w:type="paragraph" w:styleId="aa">
    <w:name w:val="Body Text"/>
    <w:basedOn w:val="a"/>
    <w:rsid w:val="00340983"/>
    <w:pPr>
      <w:jc w:val="center"/>
    </w:pPr>
    <w:rPr>
      <w:b/>
      <w:sz w:val="36"/>
    </w:rPr>
  </w:style>
  <w:style w:type="paragraph" w:styleId="ab">
    <w:name w:val="Plain Text"/>
    <w:basedOn w:val="a"/>
    <w:rsid w:val="00340983"/>
    <w:pPr>
      <w:widowControl/>
    </w:pPr>
    <w:rPr>
      <w:rFonts w:ascii="Courier New" w:hAnsi="Courier New" w:cs="Courier New"/>
      <w:snapToGrid/>
      <w:sz w:val="20"/>
    </w:rPr>
  </w:style>
  <w:style w:type="paragraph" w:styleId="HTML">
    <w:name w:val="HTML Preformatted"/>
    <w:basedOn w:val="a"/>
    <w:link w:val="HTMLChar"/>
    <w:uiPriority w:val="99"/>
    <w:rsid w:val="00A2294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napToGrid/>
      <w:sz w:val="20"/>
    </w:rPr>
  </w:style>
  <w:style w:type="table" w:styleId="ac">
    <w:name w:val="Table Grid"/>
    <w:basedOn w:val="a1"/>
    <w:rsid w:val="00F27B64"/>
    <w:pPr>
      <w:widowControl w:val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m1">
    <w:name w:val="m1"/>
    <w:basedOn w:val="a0"/>
    <w:rsid w:val="005B2F99"/>
    <w:rPr>
      <w:color w:val="0000FF"/>
    </w:rPr>
  </w:style>
  <w:style w:type="character" w:customStyle="1" w:styleId="t1">
    <w:name w:val="t1"/>
    <w:basedOn w:val="a0"/>
    <w:rsid w:val="005B2F99"/>
    <w:rPr>
      <w:color w:val="990000"/>
    </w:rPr>
  </w:style>
  <w:style w:type="character" w:customStyle="1" w:styleId="b1">
    <w:name w:val="b1"/>
    <w:basedOn w:val="a0"/>
    <w:rsid w:val="005B2F99"/>
    <w:rPr>
      <w:rFonts w:ascii="Courier New" w:hAnsi="Courier New" w:cs="Courier New" w:hint="default"/>
      <w:b/>
      <w:bCs/>
      <w:strike w:val="0"/>
      <w:dstrike w:val="0"/>
      <w:color w:val="FF0000"/>
      <w:u w:val="none"/>
      <w:effect w:val="none"/>
    </w:rPr>
  </w:style>
  <w:style w:type="paragraph" w:styleId="ad">
    <w:name w:val="Balloon Text"/>
    <w:basedOn w:val="a"/>
    <w:link w:val="Char"/>
    <w:rsid w:val="00346E2A"/>
    <w:rPr>
      <w:rFonts w:ascii="Tahoma" w:hAnsi="Tahoma" w:cs="Tahoma"/>
      <w:sz w:val="16"/>
      <w:szCs w:val="16"/>
    </w:rPr>
  </w:style>
  <w:style w:type="character" w:customStyle="1" w:styleId="Char">
    <w:name w:val="批注框文本 Char"/>
    <w:basedOn w:val="a0"/>
    <w:link w:val="ad"/>
    <w:rsid w:val="00346E2A"/>
    <w:rPr>
      <w:rFonts w:ascii="Tahoma" w:hAnsi="Tahoma" w:cs="Tahoma"/>
      <w:snapToGrid w:val="0"/>
      <w:sz w:val="16"/>
      <w:szCs w:val="16"/>
      <w:lang w:eastAsia="en-US"/>
    </w:rPr>
  </w:style>
  <w:style w:type="paragraph" w:styleId="ae">
    <w:name w:val="List Paragraph"/>
    <w:basedOn w:val="a"/>
    <w:uiPriority w:val="34"/>
    <w:qFormat/>
    <w:rsid w:val="003D0E72"/>
    <w:pPr>
      <w:ind w:left="720"/>
    </w:pPr>
  </w:style>
  <w:style w:type="character" w:customStyle="1" w:styleId="HTMLChar">
    <w:name w:val="HTML 预设格式 Char"/>
    <w:basedOn w:val="a0"/>
    <w:link w:val="HTML"/>
    <w:uiPriority w:val="99"/>
    <w:rsid w:val="001D624E"/>
    <w:rPr>
      <w:rFonts w:ascii="Courier New" w:hAnsi="Courier New" w:cs="Courier New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223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684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0389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4382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1592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821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311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4591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07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380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0916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3667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066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801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6686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27602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86751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574430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0930890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5241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38020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36076006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59543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33084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36487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13667264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862618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540635818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88107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57474789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28030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8732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27021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96033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792322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78565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441794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80458770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878553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9905995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739155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87747127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052049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9797117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168816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7295240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5852604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8605449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9063809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5347551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5762732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61804758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3676142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9899476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1845902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6417320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313954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3158026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5453670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9891360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755143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1779654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8647066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47473468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1030532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2004642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8180999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9024318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5751000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0523337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287211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405311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577596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2354488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75085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4804530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005848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480663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874066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8950320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1546396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9182349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579573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079699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967476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667925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974290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40017101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9754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3AD144B-D919-42DB-A972-CA8ADBB377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77</TotalTime>
  <Pages>6</Pages>
  <Words>453</Words>
  <Characters>2588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achira Technology Template</vt:lpstr>
    </vt:vector>
  </TitlesOfParts>
  <Manager/>
  <Company/>
  <LinksUpToDate>false</LinksUpToDate>
  <CharactersWithSpaces>3035</CharactersWithSpaces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achira Technology Template</dc:title>
  <dc:subject/>
  <dc:creator>April Pu</dc:creator>
  <cp:keywords/>
  <dc:description/>
  <cp:lastModifiedBy>pachira</cp:lastModifiedBy>
  <cp:revision>435</cp:revision>
  <cp:lastPrinted>2008-04-03T21:18:00Z</cp:lastPrinted>
  <dcterms:created xsi:type="dcterms:W3CDTF">2012-01-31T19:48:00Z</dcterms:created>
  <dcterms:modified xsi:type="dcterms:W3CDTF">2015-11-30T09:26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">
    <vt:lpwstr>ArubaOS FDD</vt:lpwstr>
  </property>
</Properties>
</file>